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C19BEA" w14:textId="4737559C" w:rsidR="009E6A6D" w:rsidRDefault="009E6A6D" w:rsidP="009E6A6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9940C7">
        <w:fldChar w:fldCharType="begin"/>
      </w:r>
      <w:r w:rsidR="009940C7">
        <w:instrText xml:space="preserve"> DOCPROPERTY  TSG/WGRef  \* MERGEFORMAT </w:instrText>
      </w:r>
      <w:r w:rsidR="009940C7">
        <w:fldChar w:fldCharType="separate"/>
      </w:r>
      <w:r>
        <w:rPr>
          <w:b/>
          <w:noProof/>
          <w:sz w:val="24"/>
        </w:rPr>
        <w:t>RAN WG3</w:t>
      </w:r>
      <w:r w:rsidR="009940C7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9940C7">
        <w:fldChar w:fldCharType="begin"/>
      </w:r>
      <w:r w:rsidR="009940C7">
        <w:instrText xml:space="preserve"> DOCPROPERTY  MtgSeq  \* MERGEFORMAT </w:instrText>
      </w:r>
      <w:r w:rsidR="009940C7">
        <w:fldChar w:fldCharType="separate"/>
      </w:r>
      <w:r>
        <w:rPr>
          <w:b/>
          <w:noProof/>
          <w:sz w:val="24"/>
        </w:rPr>
        <w:t>123</w:t>
      </w:r>
      <w:r w:rsidR="009940C7">
        <w:rPr>
          <w:b/>
          <w:noProof/>
          <w:sz w:val="24"/>
        </w:rPr>
        <w:fldChar w:fldCharType="end"/>
      </w:r>
      <w:r w:rsidR="009940C7">
        <w:fldChar w:fldCharType="begin"/>
      </w:r>
      <w:r w:rsidR="009940C7">
        <w:instrText xml:space="preserve"> DOCPROPERTY  MtgTitle  \* MERGEFORMAT </w:instrText>
      </w:r>
      <w:r w:rsidR="009940C7">
        <w:fldChar w:fldCharType="separate"/>
      </w:r>
      <w:r>
        <w:rPr>
          <w:b/>
          <w:noProof/>
          <w:sz w:val="24"/>
        </w:rPr>
        <w:t xml:space="preserve"> </w:t>
      </w:r>
      <w:r w:rsidR="009940C7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9940C7">
        <w:fldChar w:fldCharType="begin"/>
      </w:r>
      <w:r w:rsidR="009940C7">
        <w:instrText xml:space="preserve"> DOCPROPERTY  Tdoc#  \* MERGEFORMAT </w:instrText>
      </w:r>
      <w:r w:rsidR="009940C7">
        <w:fldChar w:fldCharType="separate"/>
      </w:r>
      <w:r w:rsidR="00E6730D" w:rsidRPr="00E6730D">
        <w:rPr>
          <w:b/>
          <w:i/>
          <w:noProof/>
          <w:sz w:val="28"/>
        </w:rPr>
        <w:t>R3-24</w:t>
      </w:r>
      <w:r w:rsidR="002D285A">
        <w:rPr>
          <w:b/>
          <w:i/>
          <w:noProof/>
          <w:sz w:val="28"/>
        </w:rPr>
        <w:t>XXXX</w:t>
      </w:r>
      <w:r w:rsidR="009940C7">
        <w:rPr>
          <w:b/>
          <w:i/>
          <w:noProof/>
          <w:sz w:val="28"/>
        </w:rPr>
        <w:fldChar w:fldCharType="end"/>
      </w:r>
    </w:p>
    <w:p w14:paraId="61871AAD" w14:textId="65F9D749" w:rsidR="009E6A6D" w:rsidRDefault="009940C7" w:rsidP="009E6A6D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9E6A6D">
        <w:rPr>
          <w:b/>
          <w:noProof/>
          <w:sz w:val="24"/>
        </w:rPr>
        <w:t>Athens</w:t>
      </w:r>
      <w:r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t xml:space="preserve">, </w:t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Country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 xml:space="preserve">Greece, 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StartDate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>26 Feb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t xml:space="preserve">ruary –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9E6A6D">
        <w:rPr>
          <w:b/>
          <w:noProof/>
          <w:sz w:val="24"/>
        </w:rPr>
        <w:t>01 March, 2024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8F143CC" w:rsidR="001E41F3" w:rsidRPr="00410371" w:rsidRDefault="009940C7" w:rsidP="009E6A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E6A6D">
              <w:rPr>
                <w:b/>
                <w:noProof/>
                <w:sz w:val="28"/>
              </w:rPr>
              <w:t>38.4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8837F40" w:rsidR="001E41F3" w:rsidRPr="00410371" w:rsidRDefault="009940C7" w:rsidP="00E74D2A">
            <w:pPr>
              <w:pStyle w:val="CRCoverPage"/>
              <w:spacing w:after="0"/>
              <w:rPr>
                <w:noProof/>
              </w:rPr>
            </w:pPr>
            <w:r w:rsidRPr="00A46A86">
              <w:rPr>
                <w:highlight w:val="yellow"/>
              </w:rPr>
              <w:fldChar w:fldCharType="begin"/>
            </w:r>
            <w:r w:rsidRPr="00A46A86">
              <w:instrText xml:space="preserve"> DOCPROPERTY  Cr#  \* MERGEFORMAT </w:instrText>
            </w:r>
            <w:r w:rsidRPr="00A46A86">
              <w:rPr>
                <w:highlight w:val="yellow"/>
              </w:rPr>
              <w:fldChar w:fldCharType="separate"/>
            </w:r>
            <w:bookmarkStart w:id="0" w:name="_GoBack"/>
            <w:r w:rsidR="00E74D2A" w:rsidRPr="00A46A86">
              <w:rPr>
                <w:b/>
                <w:noProof/>
                <w:sz w:val="28"/>
                <w:highlight w:val="yellow"/>
              </w:rPr>
              <w:t>XXXX</w:t>
            </w:r>
            <w:bookmarkEnd w:id="0"/>
            <w:r w:rsidRPr="00A46A86">
              <w:rPr>
                <w:b/>
                <w:noProof/>
                <w:sz w:val="28"/>
                <w:highlight w:val="yellow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47E931" w:rsidR="001E41F3" w:rsidRPr="00410371" w:rsidRDefault="009940C7" w:rsidP="009E6A6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9E6A6D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971C39" w:rsidR="001E41F3" w:rsidRPr="00410371" w:rsidRDefault="009940C7" w:rsidP="009E6A6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E6A6D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D22AEBD" w:rsidR="00F25D98" w:rsidRDefault="009E6A6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0E9A505" w:rsidR="001E41F3" w:rsidRDefault="009E6A6D" w:rsidP="00275F35">
            <w:pPr>
              <w:pStyle w:val="CRCoverPage"/>
              <w:spacing w:after="0"/>
              <w:ind w:left="100"/>
              <w:rPr>
                <w:noProof/>
              </w:rPr>
            </w:pPr>
            <w:r>
              <w:t>UE Context identification after successful cell switch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257AEAA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oogle,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0697125" w:rsidR="001E41F3" w:rsidRDefault="009940C7" w:rsidP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9E6A6D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7B5D7E" w:rsidR="001E41F3" w:rsidRPr="00651439" w:rsidRDefault="000C6B34" w:rsidP="00275F35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fldSimple w:instr=" DOCPROPERTY  RelatedWis  \* MERGEFORMAT ">
              <w:r w:rsidR="00E0008F" w:rsidRPr="004F44A0">
                <w:rPr>
                  <w:noProof/>
                </w:rPr>
                <w:fldChar w:fldCharType="begin"/>
              </w:r>
              <w:r w:rsidR="00E0008F" w:rsidRPr="004F44A0">
                <w:rPr>
                  <w:noProof/>
                </w:rPr>
                <w:instrText xml:space="preserve"> DOCPROPERTY  RelatedWis  \* MERGEFORMAT </w:instrText>
              </w:r>
              <w:r w:rsidR="00E0008F" w:rsidRPr="004F44A0">
                <w:rPr>
                  <w:noProof/>
                </w:rPr>
                <w:fldChar w:fldCharType="separate"/>
              </w:r>
              <w:r w:rsidR="00E0008F" w:rsidRPr="004F44A0">
                <w:rPr>
                  <w:noProof/>
                </w:rPr>
                <w:t>NR_Mob_enh-Core</w:t>
              </w:r>
              <w:r w:rsidR="00E0008F" w:rsidRPr="004F44A0">
                <w:rPr>
                  <w:noProof/>
                </w:rPr>
                <w:fldChar w:fldCharType="end"/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53D9F12" w:rsidR="001E41F3" w:rsidRDefault="009940C7" w:rsidP="00275F3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E0008F">
              <w:rPr>
                <w:noProof/>
              </w:rPr>
              <w:t>2024-02-</w:t>
            </w:r>
            <w:r w:rsidR="00275F35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5569129" w:rsidR="001E41F3" w:rsidRDefault="00275F35" w:rsidP="00E0008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FE316AE" w:rsidR="001E41F3" w:rsidRDefault="00E0008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5694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78607" w14:textId="13571C1D" w:rsidR="001E41F3" w:rsidRDefault="008B5FAD" w:rsidP="006A27D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8B5FAD">
              <w:t>Cell RNTI can identify a UE context and a RRC connection. It is also used to help validate the UE</w:t>
            </w:r>
            <w:r w:rsidRPr="00A650EC">
              <w:t xml:space="preserve"> in case of </w:t>
            </w:r>
            <w:r>
              <w:t xml:space="preserve">RRC connection resumption, RNA update, or </w:t>
            </w:r>
            <w:r w:rsidRPr="00A650EC">
              <w:t xml:space="preserve">RRC </w:t>
            </w:r>
            <w:r>
              <w:t xml:space="preserve">connection </w:t>
            </w:r>
            <w:r w:rsidRPr="00A650EC">
              <w:t>re-establishment</w:t>
            </w:r>
            <w:r>
              <w:t xml:space="preserve"> as described in TS 38.331 and TS 33.501. </w:t>
            </w:r>
            <w:r w:rsidR="006A27D4" w:rsidRPr="006A27D4">
              <w:t xml:space="preserve">For conditional mobility like LTM, a base station could prepare multiple configurations and assign corresponding C-RNTIs to be used. Once the UE </w:t>
            </w:r>
            <w:proofErr w:type="spellStart"/>
            <w:r w:rsidR="006A27D4">
              <w:t>fulfills</w:t>
            </w:r>
            <w:proofErr w:type="spellEnd"/>
            <w:r w:rsidR="006A27D4">
              <w:t xml:space="preserve"> a condition or </w:t>
            </w:r>
            <w:r w:rsidR="006A27D4" w:rsidRPr="006A27D4">
              <w:t xml:space="preserve">is commanded to apply one of the </w:t>
            </w:r>
            <w:r w:rsidR="00F671EB">
              <w:t xml:space="preserve">prepared </w:t>
            </w:r>
            <w:r w:rsidR="006A27D4" w:rsidRPr="006A27D4">
              <w:t xml:space="preserve">configuration, a corresponding C-RNTI shall be applied for that cell group. </w:t>
            </w:r>
            <w:r w:rsidR="006A27D4">
              <w:t xml:space="preserve">It is noticed that the C-RNTI IE is optional in the UE Context Setup Response message and the UE Context Modification Response message. </w:t>
            </w:r>
            <w:r w:rsidR="00760D19">
              <w:t>However, a</w:t>
            </w:r>
            <w:r w:rsidR="006A27D4" w:rsidRPr="00A650EC">
              <w:t xml:space="preserve">s only receiving side </w:t>
            </w:r>
            <w:proofErr w:type="spellStart"/>
            <w:r w:rsidR="006A27D4" w:rsidRPr="00A650EC">
              <w:t>behavior</w:t>
            </w:r>
            <w:proofErr w:type="spellEnd"/>
            <w:r w:rsidR="006A27D4" w:rsidRPr="00A650EC">
              <w:t xml:space="preserve"> is described for C-RNTI </w:t>
            </w:r>
            <w:r w:rsidR="00A33D77">
              <w:t>and</w:t>
            </w:r>
            <w:r w:rsidR="006A27D4" w:rsidRPr="00A650EC">
              <w:t xml:space="preserve"> captured </w:t>
            </w:r>
            <w:r w:rsidR="006A27D4">
              <w:t xml:space="preserve">in the current TS 38.473 </w:t>
            </w:r>
            <w:r w:rsidR="006A27D4" w:rsidRPr="00A650EC">
              <w:t xml:space="preserve">for the UE context response messages </w:t>
            </w:r>
            <w:r w:rsidR="006A27D4">
              <w:t>(</w:t>
            </w:r>
            <w:r w:rsidR="006A27D4" w:rsidRPr="00EB0617">
              <w:rPr>
                <w:b/>
              </w:rPr>
              <w:t xml:space="preserve">i.e., </w:t>
            </w:r>
            <w:r w:rsidR="006A27D4" w:rsidRPr="00FF1120">
              <w:rPr>
                <w:b/>
              </w:rPr>
              <w:t>during the preparation phase</w:t>
            </w:r>
            <w:r w:rsidR="006A27D4">
              <w:rPr>
                <w:b/>
              </w:rPr>
              <w:t>)</w:t>
            </w:r>
            <w:r w:rsidR="006A27D4" w:rsidRPr="00A650EC">
              <w:t>, it is</w:t>
            </w:r>
            <w:r w:rsidR="006A27D4">
              <w:t xml:space="preserve"> </w:t>
            </w:r>
            <w:r w:rsidR="006A27D4" w:rsidRPr="00A650EC">
              <w:t>n</w:t>
            </w:r>
            <w:r w:rsidR="006A27D4">
              <w:t>o</w:t>
            </w:r>
            <w:r w:rsidR="006A27D4" w:rsidRPr="00A650EC">
              <w:t xml:space="preserve">t clear, upon execution, whether and how the CU determines the C-RNTI to use </w:t>
            </w:r>
            <w:r w:rsidR="00BB7E7F">
              <w:t>from the multiple C-RNTIs</w:t>
            </w:r>
            <w:r w:rsidR="006A27D4" w:rsidRPr="00A650EC">
              <w:t xml:space="preserve"> for the UE.</w:t>
            </w:r>
          </w:p>
          <w:p w14:paraId="2F2BFDE8" w14:textId="45FF7F27" w:rsidR="006A27D4" w:rsidRDefault="006A27D4" w:rsidP="001920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>This issue was brought up</w:t>
            </w:r>
            <w:r w:rsidR="001920D1">
              <w:t xml:space="preserve"> (</w:t>
            </w:r>
            <w:r w:rsidR="001920D1" w:rsidRPr="001920D1">
              <w:t>R3-237468</w:t>
            </w:r>
            <w:r w:rsidR="001920D1">
              <w:t>)</w:t>
            </w:r>
            <w:r>
              <w:t xml:space="preserve"> during the discussion of Rel-18 LTM but some companies would like to discuss its impact </w:t>
            </w:r>
            <w:r w:rsidR="008F1AEF">
              <w:t xml:space="preserve">also </w:t>
            </w:r>
            <w:r>
              <w:t xml:space="preserve">to the </w:t>
            </w:r>
            <w:r w:rsidR="00CA1F63">
              <w:t xml:space="preserve">conditional mobility in </w:t>
            </w:r>
            <w:r>
              <w:t xml:space="preserve">earlier releases. Although this issue might have existed since the introduction of conditional mobility, it is more profound when the prepared configurations can be </w:t>
            </w:r>
            <w:r w:rsidR="00642AE6">
              <w:t>kept</w:t>
            </w:r>
            <w:r>
              <w:t xml:space="preserve"> for subsequent mobility</w:t>
            </w:r>
            <w:r w:rsidR="00EE680A">
              <w:t xml:space="preserve"> (i.e., LTM or subsequent CPAC)</w:t>
            </w:r>
            <w:r>
              <w:t xml:space="preserve">. </w:t>
            </w:r>
          </w:p>
          <w:p w14:paraId="75BDD5D4" w14:textId="77777777" w:rsidR="001449E6" w:rsidRDefault="001449E6" w:rsidP="001449E6">
            <w:pPr>
              <w:pStyle w:val="CRCoverPage"/>
              <w:spacing w:after="0"/>
              <w:ind w:left="460"/>
              <w:rPr>
                <w:noProof/>
              </w:rPr>
            </w:pPr>
          </w:p>
          <w:p w14:paraId="708AA7DE" w14:textId="0325F58C" w:rsidR="002F3EEE" w:rsidRDefault="002F3EEE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FCAF8C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procedure texts that </w:t>
            </w:r>
          </w:p>
          <w:p w14:paraId="07E76DC5" w14:textId="77777777" w:rsidR="0011148C" w:rsidRDefault="0011148C" w:rsidP="0011148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Pr="003C1CA8">
              <w:rPr>
                <w:noProof/>
              </w:rPr>
              <w:t>he gNB-CU receives the C-RNTI IE from the gNB-DU in the UE CONTEXT SETUP RESPONSE message when the UE CONTEXT SETUP REQUEST message concerns a reconfiguration with sync.</w:t>
            </w:r>
          </w:p>
          <w:p w14:paraId="546AE539" w14:textId="77777777" w:rsidR="0011148C" w:rsidRDefault="0011148C" w:rsidP="0011148C">
            <w:pPr>
              <w:pStyle w:val="CRCoverPage"/>
              <w:numPr>
                <w:ilvl w:val="0"/>
                <w:numId w:val="2"/>
              </w:numPr>
              <w:spacing w:after="0"/>
              <w:rPr>
                <w:szCs w:val="24"/>
                <w:lang w:eastAsia="ko-KR"/>
              </w:rPr>
            </w:pPr>
            <w:r>
              <w:rPr>
                <w:szCs w:val="24"/>
                <w:lang w:eastAsia="ko-KR"/>
              </w:rPr>
              <w:t>t</w:t>
            </w:r>
            <w:r w:rsidRPr="00E242D0">
              <w:rPr>
                <w:szCs w:val="24"/>
                <w:lang w:eastAsia="ko-KR"/>
              </w:rPr>
              <w:t>he gNB-CU receive</w:t>
            </w:r>
            <w:r>
              <w:rPr>
                <w:szCs w:val="24"/>
                <w:lang w:eastAsia="ko-KR"/>
              </w:rPr>
              <w:t>s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>the</w:t>
            </w:r>
            <w:r w:rsidRPr="00E242D0">
              <w:rPr>
                <w:szCs w:val="24"/>
                <w:lang w:eastAsia="ko-KR"/>
              </w:rPr>
              <w:t xml:space="preserve"> </w:t>
            </w:r>
            <w:r w:rsidRPr="00E242D0">
              <w:rPr>
                <w:i/>
                <w:szCs w:val="24"/>
                <w:lang w:eastAsia="ko-KR"/>
              </w:rPr>
              <w:t>C-RNTI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 xml:space="preserve">IE </w:t>
            </w:r>
            <w:r w:rsidRPr="00E242D0">
              <w:rPr>
                <w:szCs w:val="24"/>
                <w:lang w:eastAsia="ko-KR"/>
              </w:rPr>
              <w:t xml:space="preserve">from the gNB-DU in the </w:t>
            </w:r>
            <w:r w:rsidRPr="00B54D5C">
              <w:rPr>
                <w:rFonts w:eastAsia="SimSun"/>
                <w:lang w:eastAsia="ko-KR"/>
              </w:rPr>
              <w:t>UE CONTEXT MODIFICATION RESPONSE</w:t>
            </w:r>
            <w:r w:rsidRPr="00E242D0">
              <w:rPr>
                <w:szCs w:val="24"/>
                <w:lang w:eastAsia="ko-KR"/>
              </w:rPr>
              <w:t xml:space="preserve"> message when the </w:t>
            </w:r>
            <w:r w:rsidRPr="00EA5FA7">
              <w:t xml:space="preserve">UE CONTEXT </w:t>
            </w:r>
            <w:r>
              <w:t>MODIFICATION</w:t>
            </w:r>
            <w:r w:rsidRPr="00EA5FA7">
              <w:t xml:space="preserve"> REQUEST</w:t>
            </w:r>
            <w:r w:rsidRPr="00E242D0">
              <w:rPr>
                <w:szCs w:val="24"/>
                <w:lang w:eastAsia="ko-KR"/>
              </w:rPr>
              <w:t xml:space="preserve"> message concerns a reconfiguration with sync.</w:t>
            </w:r>
          </w:p>
          <w:p w14:paraId="23E8A090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lastRenderedPageBreak/>
              <w:t>Clarify that, upon reception of the Access Success message, the gNB-CU considers that the corresponding UE Context is active and the C-RNTI is used</w:t>
            </w:r>
          </w:p>
          <w:p w14:paraId="2E647A86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semantics of the C-RNTI IE in the </w:t>
            </w:r>
            <w:r w:rsidRPr="003C1CA8">
              <w:t>UE CONTEXT SETUP RESPONSE</w:t>
            </w:r>
            <w:r>
              <w:t xml:space="preserve"> and </w:t>
            </w:r>
            <w:r w:rsidRPr="001836C4">
              <w:rPr>
                <w:rFonts w:eastAsia="Times New Roman"/>
              </w:rPr>
              <w:t>UE CONTEXT MODIFICATION RESPONSE that</w:t>
            </w:r>
            <w:r>
              <w:t xml:space="preserve"> the </w:t>
            </w:r>
            <w:r w:rsidRPr="00211CE6">
              <w:t xml:space="preserve">This IE is included </w:t>
            </w:r>
            <w:r>
              <w:t>if</w:t>
            </w:r>
            <w:r w:rsidRPr="00211CE6">
              <w:t xml:space="preserve"> the gNB-DU regards the request as a reconfiguration with sync.</w:t>
            </w:r>
            <w:r>
              <w:t xml:space="preserve"> </w:t>
            </w:r>
            <w:r w:rsidRPr="001836C4">
              <w:rPr>
                <w:rFonts w:eastAsia="Times New Roman"/>
              </w:rPr>
              <w:t xml:space="preserve"> </w:t>
            </w:r>
          </w:p>
          <w:p w14:paraId="5FBD21B9" w14:textId="77777777" w:rsidR="0011148C" w:rsidRPr="00716501" w:rsidRDefault="0011148C" w:rsidP="0011148C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75C39523" w14:textId="77777777" w:rsidR="0011148C" w:rsidRPr="004357AF" w:rsidRDefault="0011148C" w:rsidP="0011148C">
            <w:pPr>
              <w:pStyle w:val="CRCoverPage"/>
              <w:spacing w:after="0"/>
              <w:ind w:left="100"/>
              <w:rPr>
                <w:noProof/>
                <w:u w:val="single"/>
                <w:lang w:eastAsia="ja-JP"/>
              </w:rPr>
            </w:pPr>
            <w:r w:rsidRPr="004357AF">
              <w:rPr>
                <w:noProof/>
                <w:u w:val="single"/>
                <w:lang w:eastAsia="ja-JP"/>
              </w:rPr>
              <w:t>Imapct analysis:</w:t>
            </w:r>
          </w:p>
          <w:p w14:paraId="6B3D653C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This CR</w:t>
            </w:r>
            <w:r>
              <w:rPr>
                <w:noProof/>
                <w:lang w:eastAsia="ja-JP"/>
              </w:rPr>
              <w:t xml:space="preserve"> has isolated impact on </w:t>
            </w:r>
            <w:r>
              <w:t xml:space="preserve">the provision of C-RNTI IE and the </w:t>
            </w:r>
            <w:r>
              <w:rPr>
                <w:noProof/>
                <w:lang w:eastAsia="ja-JP"/>
              </w:rPr>
              <w:t>Access Success procedure.</w:t>
            </w:r>
          </w:p>
          <w:p w14:paraId="31C656EC" w14:textId="522DDB50" w:rsidR="0011148C" w:rsidRPr="003C5296" w:rsidRDefault="0011148C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1148C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148C" w:rsidRPr="003C5296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BDF7031" w:rsidR="0011148C" w:rsidRPr="003C5296" w:rsidRDefault="0011148C" w:rsidP="0011148C">
            <w:pPr>
              <w:rPr>
                <w:rFonts w:ascii="Arial" w:hAnsi="Arial"/>
                <w:noProof/>
              </w:rPr>
            </w:pPr>
            <w:r w:rsidRPr="003C5296">
              <w:rPr>
                <w:rFonts w:ascii="Arial" w:hAnsi="Arial"/>
                <w:noProof/>
              </w:rPr>
              <w:t>After execution of conditional mobility (legacy, LTM, or subsequent CPAC), without a clear guidance how the C-RNTI is determined, the CU might lose track of the exact C-RNTI and fail in validating a UE during an RRC connection re-establishment or a RRC state transitions.</w:t>
            </w:r>
            <w:r>
              <w:rPr>
                <w:rFonts w:ascii="Arial" w:hAnsi="Arial"/>
                <w:noProof/>
              </w:rPr>
              <w:t xml:space="preserve"> The </w:t>
            </w:r>
            <w:r w:rsidRPr="00385A1C">
              <w:rPr>
                <w:rFonts w:ascii="Arial" w:hAnsi="Arial"/>
                <w:noProof/>
              </w:rPr>
              <w:t>subsequent CPAC preparations accepted for this UE under the same UE-associated signaling connection in this gNB-DU is considered as cancelled</w:t>
            </w:r>
            <w:r>
              <w:rPr>
                <w:rFonts w:ascii="Arial" w:hAnsi="Arial"/>
                <w:noProof/>
              </w:rPr>
              <w:t>.</w:t>
            </w:r>
          </w:p>
        </w:tc>
      </w:tr>
      <w:tr w:rsidR="0011148C" w14:paraId="034AF533" w14:textId="77777777" w:rsidTr="00547111">
        <w:tc>
          <w:tcPr>
            <w:tcW w:w="2694" w:type="dxa"/>
            <w:gridSpan w:val="2"/>
          </w:tcPr>
          <w:p w14:paraId="39D9EB5B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148C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E8C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794E8C" w:rsidRDefault="00794E8C" w:rsidP="00794E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0D0C65" w:rsidR="00794E8C" w:rsidRDefault="00794E8C" w:rsidP="00794E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.2, 8.3.4.2, 8.3.8.2, 9.2.2.2, 9.2.2.8</w:t>
            </w:r>
          </w:p>
        </w:tc>
      </w:tr>
      <w:tr w:rsidR="0011148C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148C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148C" w:rsidRDefault="0011148C" w:rsidP="0011148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148C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360106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148C" w:rsidRDefault="0011148C" w:rsidP="0011148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5954A6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E1133E2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1148C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148C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148C" w:rsidRPr="008863B9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148C" w:rsidRPr="008863B9" w:rsidRDefault="0011148C" w:rsidP="0011148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148C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2A2A1AB7" w:rsidR="001E41F3" w:rsidRDefault="001E41F3">
      <w:pPr>
        <w:rPr>
          <w:noProof/>
        </w:rPr>
      </w:pPr>
    </w:p>
    <w:p w14:paraId="05991EEB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" w:name="_Toc20955773"/>
      <w:bookmarkStart w:id="3" w:name="_Toc29892867"/>
      <w:bookmarkStart w:id="4" w:name="_Toc36556804"/>
      <w:bookmarkStart w:id="5" w:name="_Toc45832190"/>
      <w:bookmarkStart w:id="6" w:name="_Toc51763370"/>
      <w:bookmarkStart w:id="7" w:name="_Toc64448533"/>
      <w:bookmarkStart w:id="8" w:name="_Toc66289192"/>
      <w:bookmarkStart w:id="9" w:name="_Toc74154305"/>
      <w:bookmarkStart w:id="10" w:name="_Toc81383049"/>
      <w:bookmarkStart w:id="11" w:name="_Toc88657682"/>
      <w:bookmarkStart w:id="12" w:name="_Toc97910594"/>
      <w:bookmarkStart w:id="13" w:name="_Toc99038233"/>
      <w:bookmarkStart w:id="14" w:name="_Toc99730494"/>
      <w:bookmarkStart w:id="15" w:name="_Toc105510613"/>
      <w:bookmarkStart w:id="16" w:name="_Toc105927145"/>
      <w:bookmarkStart w:id="17" w:name="_Toc106109685"/>
      <w:bookmarkStart w:id="18" w:name="_Toc113835122"/>
      <w:bookmarkStart w:id="19" w:name="_Toc120123965"/>
      <w:bookmarkStart w:id="20" w:name="_Toc155980249"/>
      <w:r w:rsidRPr="00DA5413">
        <w:rPr>
          <w:rFonts w:ascii="Arial" w:eastAsia="Times New Roman" w:hAnsi="Arial"/>
          <w:sz w:val="28"/>
          <w:lang w:eastAsia="ko-KR"/>
        </w:rPr>
        <w:t>8.3.1</w:t>
      </w:r>
      <w:r w:rsidRPr="00DA5413">
        <w:rPr>
          <w:rFonts w:ascii="Arial" w:eastAsia="Times New Roman" w:hAnsi="Arial"/>
          <w:sz w:val="28"/>
          <w:lang w:eastAsia="ko-KR"/>
        </w:rPr>
        <w:tab/>
        <w:t>UE Context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Pr="00DA5413">
        <w:rPr>
          <w:rFonts w:ascii="Arial" w:eastAsia="Times New Roman" w:hAnsi="Arial"/>
          <w:sz w:val="28"/>
          <w:lang w:eastAsia="ko-KR"/>
        </w:rPr>
        <w:t xml:space="preserve"> </w:t>
      </w:r>
    </w:p>
    <w:p w14:paraId="5E43D3FE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21" w:name="_CR8_3_1_1"/>
      <w:bookmarkStart w:id="22" w:name="_Toc20955774"/>
      <w:bookmarkStart w:id="23" w:name="_Toc29892868"/>
      <w:bookmarkStart w:id="24" w:name="_Toc36556805"/>
      <w:bookmarkStart w:id="25" w:name="_Toc45832191"/>
      <w:bookmarkStart w:id="26" w:name="_Toc51763371"/>
      <w:bookmarkStart w:id="27" w:name="_Toc64448534"/>
      <w:bookmarkStart w:id="28" w:name="_Toc66289193"/>
      <w:bookmarkStart w:id="29" w:name="_Toc74154306"/>
      <w:bookmarkStart w:id="30" w:name="_Toc81383050"/>
      <w:bookmarkStart w:id="31" w:name="_Toc88657683"/>
      <w:bookmarkStart w:id="32" w:name="_Toc97910595"/>
      <w:bookmarkStart w:id="33" w:name="_Toc99038234"/>
      <w:bookmarkStart w:id="34" w:name="_Toc99730495"/>
      <w:bookmarkStart w:id="35" w:name="_Toc105510614"/>
      <w:bookmarkStart w:id="36" w:name="_Toc105927146"/>
      <w:bookmarkStart w:id="37" w:name="_Toc106109686"/>
      <w:bookmarkStart w:id="38" w:name="_Toc113835123"/>
      <w:bookmarkStart w:id="39" w:name="_Toc120123966"/>
      <w:bookmarkStart w:id="40" w:name="_Toc155980250"/>
      <w:bookmarkEnd w:id="21"/>
      <w:r w:rsidRPr="00DA5413">
        <w:rPr>
          <w:rFonts w:ascii="Arial" w:eastAsia="Times New Roman" w:hAnsi="Arial"/>
          <w:sz w:val="24"/>
          <w:lang w:eastAsia="ko-KR"/>
        </w:rPr>
        <w:t>8.3.1.1</w:t>
      </w:r>
      <w:r w:rsidRPr="00DA5413">
        <w:rPr>
          <w:rFonts w:ascii="Arial" w:eastAsia="Times New Roman" w:hAnsi="Arial"/>
          <w:sz w:val="24"/>
          <w:lang w:eastAsia="ko-KR"/>
        </w:rPr>
        <w:tab/>
        <w:t>General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6B28A112" w14:textId="77777777" w:rsidR="00DA5413" w:rsidRPr="00DA5413" w:rsidRDefault="00DA5413" w:rsidP="00DA541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DA5413">
        <w:rPr>
          <w:rFonts w:eastAsia="Times New Roman"/>
          <w:lang w:eastAsia="zh-CN"/>
        </w:rPr>
        <w:t xml:space="preserve">The purpose of the UE Context Setup procedure is to </w:t>
      </w:r>
      <w:r w:rsidRPr="00DA5413">
        <w:rPr>
          <w:rFonts w:eastAsia="Times New Roman"/>
          <w:lang w:eastAsia="ko-KR"/>
        </w:rPr>
        <w:t xml:space="preserve">establish the UE Context including, among others, SRB,DRB, BH RLC channel, </w:t>
      </w:r>
      <w:proofErr w:type="spellStart"/>
      <w:r w:rsidRPr="00DA5413">
        <w:rPr>
          <w:rFonts w:eastAsia="Times New Roman"/>
          <w:lang w:eastAsia="ko-KR"/>
        </w:rPr>
        <w:t>Uu</w:t>
      </w:r>
      <w:proofErr w:type="spellEnd"/>
      <w:r w:rsidRPr="00DA5413">
        <w:rPr>
          <w:rFonts w:eastAsia="Times New Roman"/>
          <w:lang w:eastAsia="ko-KR"/>
        </w:rPr>
        <w:t xml:space="preserve"> Relay RLC channel, PC5 Relay RLC channel, and SL DRB </w:t>
      </w:r>
      <w:r w:rsidRPr="00DA5413">
        <w:rPr>
          <w:rFonts w:eastAsia="Times New Roman"/>
          <w:lang w:eastAsia="zh-CN"/>
        </w:rPr>
        <w:t>configuration.</w:t>
      </w:r>
      <w:r w:rsidRPr="00DA5413">
        <w:rPr>
          <w:rFonts w:eastAsia="Times New Roman"/>
          <w:lang w:eastAsia="ko-KR"/>
        </w:rPr>
        <w:t xml:space="preserve"> </w:t>
      </w:r>
      <w:r w:rsidRPr="00DA5413">
        <w:rPr>
          <w:rFonts w:eastAsia="Times New Roman"/>
          <w:lang w:eastAsia="zh-CN"/>
        </w:rPr>
        <w:t>The procedure uses UE-associated signalling.</w:t>
      </w:r>
    </w:p>
    <w:p w14:paraId="10B81BAA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41" w:name="_CR8_3_1_2"/>
      <w:bookmarkStart w:id="42" w:name="_Toc20955775"/>
      <w:bookmarkStart w:id="43" w:name="_Toc29892869"/>
      <w:bookmarkStart w:id="44" w:name="_Toc36556806"/>
      <w:bookmarkStart w:id="45" w:name="_Toc45832192"/>
      <w:bookmarkStart w:id="46" w:name="_Toc51763372"/>
      <w:bookmarkStart w:id="47" w:name="_Toc64448535"/>
      <w:bookmarkStart w:id="48" w:name="_Toc66289194"/>
      <w:bookmarkStart w:id="49" w:name="_Toc74154307"/>
      <w:bookmarkStart w:id="50" w:name="_Toc81383051"/>
      <w:bookmarkStart w:id="51" w:name="_Toc88657684"/>
      <w:bookmarkStart w:id="52" w:name="_Toc97910596"/>
      <w:bookmarkStart w:id="53" w:name="_Toc99038235"/>
      <w:bookmarkStart w:id="54" w:name="_Toc99730496"/>
      <w:bookmarkStart w:id="55" w:name="_Toc105510615"/>
      <w:bookmarkStart w:id="56" w:name="_Toc105927147"/>
      <w:bookmarkStart w:id="57" w:name="_Toc106109687"/>
      <w:bookmarkStart w:id="58" w:name="_Toc113835124"/>
      <w:bookmarkStart w:id="59" w:name="_Toc120123967"/>
      <w:bookmarkStart w:id="60" w:name="_Toc155980251"/>
      <w:bookmarkEnd w:id="41"/>
      <w:r w:rsidRPr="00DA5413">
        <w:rPr>
          <w:rFonts w:ascii="Arial" w:eastAsia="Times New Roman" w:hAnsi="Arial"/>
          <w:sz w:val="24"/>
          <w:lang w:eastAsia="ko-KR"/>
        </w:rPr>
        <w:t>8.3.1.2</w:t>
      </w:r>
      <w:r w:rsidRPr="00DA5413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020A006F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A5413">
        <w:rPr>
          <w:rFonts w:ascii="Arial" w:eastAsia="Times New Roman" w:hAnsi="Arial"/>
          <w:b/>
          <w:noProof/>
          <w:lang w:val="en-US" w:eastAsia="zh-TW"/>
        </w:rPr>
        <w:drawing>
          <wp:inline distT="0" distB="0" distL="0" distR="0" wp14:anchorId="1B93AB22" wp14:editId="0B18F4A5">
            <wp:extent cx="3380105" cy="142938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10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F543A" w14:textId="77777777" w:rsidR="00DA5413" w:rsidRPr="00DA5413" w:rsidRDefault="00DA5413" w:rsidP="00DA541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A5413">
        <w:rPr>
          <w:rFonts w:ascii="Arial" w:eastAsia="Times New Roman" w:hAnsi="Arial"/>
          <w:b/>
          <w:lang w:eastAsia="ko-KR"/>
        </w:rPr>
        <w:t xml:space="preserve">Figure </w:t>
      </w:r>
      <w:bookmarkStart w:id="61" w:name="_Hlk44097902"/>
      <w:r w:rsidRPr="00DA5413">
        <w:rPr>
          <w:rFonts w:ascii="Arial" w:eastAsia="Times New Roman" w:hAnsi="Arial"/>
          <w:b/>
          <w:lang w:eastAsia="ko-KR"/>
        </w:rPr>
        <w:t>8.3.1.2</w:t>
      </w:r>
      <w:bookmarkEnd w:id="61"/>
      <w:r w:rsidRPr="00DA5413">
        <w:rPr>
          <w:rFonts w:ascii="Arial" w:eastAsia="Times New Roman" w:hAnsi="Arial"/>
          <w:b/>
          <w:lang w:eastAsia="ko-KR"/>
        </w:rPr>
        <w:t>-1: UE Context Setup Request procedure: Successful Operation</w:t>
      </w:r>
    </w:p>
    <w:p w14:paraId="4B0F0DDD" w14:textId="77777777" w:rsidR="00DA5413" w:rsidRPr="00DA5413" w:rsidRDefault="00DA5413" w:rsidP="00DA541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A5413">
        <w:rPr>
          <w:rFonts w:eastAsia="Times New Roman"/>
          <w:lang w:eastAsia="ko-KR"/>
        </w:rPr>
        <w:t xml:space="preserve">The gNB-CU initiates the procedure by sending UE CONTEXT SETUP REQUEST message to the gNB-DU. If the gNB-DU succeeds to establish the UE context, it replies to the gNB-CU with UE CONTEXT SETUP RESPONSE. If no UE-associated logical F1-connection exists, the UE-associated logical F1-connection shall be established as part of the procedure. Except for RACH based SDT and UE configured with BWP specific </w:t>
      </w:r>
      <w:proofErr w:type="spellStart"/>
      <w:r w:rsidRPr="00DA5413">
        <w:rPr>
          <w:rFonts w:eastAsia="Times New Roman"/>
          <w:lang w:eastAsia="ko-KR"/>
        </w:rPr>
        <w:t>ServingCellMO</w:t>
      </w:r>
      <w:proofErr w:type="spellEnd"/>
      <w:r w:rsidRPr="00DA5413">
        <w:rPr>
          <w:rFonts w:eastAsia="Times New Roman"/>
          <w:lang w:eastAsia="ko-KR"/>
        </w:rPr>
        <w:t>, t</w:t>
      </w:r>
      <w:r w:rsidRPr="00DA5413">
        <w:rPr>
          <w:rFonts w:eastAsia="Times New Roman"/>
          <w:lang w:eastAsia="zh-CN"/>
        </w:rPr>
        <w:t xml:space="preserve">he gNB-CU shall perform RRC Reconfiguration or RRC connection resume to send UE to the RRC_CONNECTED state as described in TS 38.331 [8], and in this case, the </w:t>
      </w:r>
      <w:r w:rsidRPr="00DA5413">
        <w:rPr>
          <w:rFonts w:eastAsia="Times New Roman"/>
          <w:i/>
          <w:iCs/>
          <w:lang w:eastAsia="zh-CN"/>
        </w:rPr>
        <w:t>CellGroupConfig</w:t>
      </w:r>
      <w:r w:rsidRPr="00DA5413">
        <w:rPr>
          <w:rFonts w:eastAsia="Times New Roman"/>
          <w:lang w:eastAsia="zh-CN"/>
        </w:rPr>
        <w:t xml:space="preserve"> IE shall transparently be </w:t>
      </w:r>
      <w:proofErr w:type="spellStart"/>
      <w:r w:rsidRPr="00DA5413">
        <w:rPr>
          <w:rFonts w:eastAsia="Times New Roman"/>
          <w:lang w:eastAsia="zh-CN"/>
        </w:rPr>
        <w:t>signaled</w:t>
      </w:r>
      <w:proofErr w:type="spellEnd"/>
      <w:r w:rsidRPr="00DA5413">
        <w:rPr>
          <w:rFonts w:eastAsia="Times New Roman"/>
          <w:lang w:eastAsia="zh-CN"/>
        </w:rPr>
        <w:t xml:space="preserve"> to the UE as specified in </w:t>
      </w:r>
      <w:r w:rsidRPr="00DA5413">
        <w:rPr>
          <w:rFonts w:eastAsia="Times New Roman"/>
          <w:lang w:eastAsia="ko-KR"/>
        </w:rPr>
        <w:t xml:space="preserve">TS 38.331 [8]. In the cases of RACH based SDT procedure and UE configured with BWP specific </w:t>
      </w:r>
      <w:proofErr w:type="spellStart"/>
      <w:r w:rsidRPr="00DA5413">
        <w:rPr>
          <w:rFonts w:eastAsia="Times New Roman"/>
          <w:lang w:eastAsia="ko-KR"/>
        </w:rPr>
        <w:t>ServingCellMO</w:t>
      </w:r>
      <w:proofErr w:type="spellEnd"/>
      <w:r w:rsidRPr="00DA5413">
        <w:rPr>
          <w:rFonts w:eastAsia="Times New Roman"/>
          <w:lang w:eastAsia="ko-KR"/>
        </w:rPr>
        <w:t xml:space="preserve">, the </w:t>
      </w:r>
      <w:r w:rsidRPr="00DA5413">
        <w:rPr>
          <w:rFonts w:eastAsia="Times New Roman"/>
          <w:i/>
          <w:lang w:eastAsia="ko-KR"/>
        </w:rPr>
        <w:t>CellGroupConfig</w:t>
      </w:r>
      <w:r w:rsidRPr="00DA5413">
        <w:rPr>
          <w:rFonts w:eastAsia="Times New Roman"/>
          <w:lang w:eastAsia="ko-KR"/>
        </w:rPr>
        <w:t xml:space="preserve"> IE shall be ignored by the gNB-CU.</w:t>
      </w:r>
    </w:p>
    <w:p w14:paraId="2C4F9F25" w14:textId="625A084A" w:rsidR="00DA5413" w:rsidRPr="00C67FF9" w:rsidRDefault="00C67FF9" w:rsidP="00C67FF9">
      <w:pPr>
        <w:jc w:val="center"/>
        <w:rPr>
          <w:b/>
          <w:color w:val="FF0000"/>
        </w:rPr>
      </w:pPr>
      <w:r w:rsidRPr="00434976">
        <w:rPr>
          <w:b/>
          <w:color w:val="FF0000"/>
        </w:rPr>
        <w:lastRenderedPageBreak/>
        <w:t>&lt;&lt;&lt;&lt;&lt;&lt; SKIP UNCHANGED &gt;&gt;&gt;&gt;&gt;&gt;</w:t>
      </w:r>
    </w:p>
    <w:p w14:paraId="34887CCC" w14:textId="294E1899" w:rsidR="0065341E" w:rsidRPr="0065341E" w:rsidRDefault="0065341E" w:rsidP="0065341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szCs w:val="24"/>
          <w:lang w:eastAsia="ko-KR"/>
        </w:rPr>
      </w:pPr>
      <w:r w:rsidRPr="0065341E">
        <w:rPr>
          <w:rFonts w:eastAsia="Times New Roman"/>
          <w:szCs w:val="24"/>
          <w:lang w:eastAsia="ko-KR"/>
        </w:rPr>
        <w:t xml:space="preserve">If the </w:t>
      </w:r>
      <w:r w:rsidRPr="0065341E">
        <w:rPr>
          <w:rFonts w:eastAsia="Times New Roman"/>
          <w:i/>
          <w:szCs w:val="24"/>
          <w:lang w:eastAsia="ko-KR"/>
        </w:rPr>
        <w:t>C-RNTI</w:t>
      </w:r>
      <w:r w:rsidRPr="0065341E">
        <w:rPr>
          <w:rFonts w:eastAsia="Times New Roman"/>
          <w:szCs w:val="24"/>
          <w:lang w:eastAsia="ko-KR"/>
        </w:rPr>
        <w:t xml:space="preserve"> IE is included in the UE CONTEXT SETUP RESPONSE, the gNB-CU shall consider that the C-RNTI has been allocated by the gNB-DU for this UE context.</w:t>
      </w:r>
      <w:ins w:id="62" w:author="Google (Jing)" w:date="2024-02-28T20:32:00Z">
        <w:r w:rsidR="00366581">
          <w:rPr>
            <w:szCs w:val="24"/>
            <w:lang w:eastAsia="ko-KR"/>
          </w:rPr>
          <w:t xml:space="preserve"> </w:t>
        </w:r>
        <w:r w:rsidR="00366581" w:rsidRPr="00E242D0">
          <w:rPr>
            <w:szCs w:val="24"/>
            <w:lang w:eastAsia="ko-KR"/>
          </w:rPr>
          <w:t>The gNB-CU receive</w:t>
        </w:r>
        <w:r w:rsidR="00366581">
          <w:rPr>
            <w:szCs w:val="24"/>
            <w:lang w:eastAsia="ko-KR"/>
          </w:rPr>
          <w:t>s</w:t>
        </w:r>
        <w:r w:rsidR="00366581" w:rsidRPr="00E242D0">
          <w:rPr>
            <w:szCs w:val="24"/>
            <w:lang w:eastAsia="ko-KR"/>
          </w:rPr>
          <w:t xml:space="preserve"> </w:t>
        </w:r>
        <w:r w:rsidR="00366581">
          <w:rPr>
            <w:szCs w:val="24"/>
            <w:lang w:eastAsia="ko-KR"/>
          </w:rPr>
          <w:t>the</w:t>
        </w:r>
        <w:r w:rsidR="00366581" w:rsidRPr="00E242D0">
          <w:rPr>
            <w:szCs w:val="24"/>
            <w:lang w:eastAsia="ko-KR"/>
          </w:rPr>
          <w:t xml:space="preserve"> </w:t>
        </w:r>
        <w:r w:rsidR="00366581" w:rsidRPr="00E242D0">
          <w:rPr>
            <w:i/>
            <w:szCs w:val="24"/>
            <w:lang w:eastAsia="ko-KR"/>
          </w:rPr>
          <w:t>C-RNTI</w:t>
        </w:r>
        <w:r w:rsidR="00366581" w:rsidRPr="00E242D0">
          <w:rPr>
            <w:szCs w:val="24"/>
            <w:lang w:eastAsia="ko-KR"/>
          </w:rPr>
          <w:t xml:space="preserve"> </w:t>
        </w:r>
        <w:r w:rsidR="00366581">
          <w:rPr>
            <w:szCs w:val="24"/>
            <w:lang w:eastAsia="ko-KR"/>
          </w:rPr>
          <w:t xml:space="preserve">IE </w:t>
        </w:r>
        <w:r w:rsidR="00366581" w:rsidRPr="00E242D0">
          <w:rPr>
            <w:szCs w:val="24"/>
            <w:lang w:eastAsia="ko-KR"/>
          </w:rPr>
          <w:t xml:space="preserve">from the gNB-DU in the </w:t>
        </w:r>
        <w:r w:rsidR="00366581" w:rsidRPr="00B54D5C">
          <w:rPr>
            <w:szCs w:val="24"/>
            <w:lang w:eastAsia="ko-KR"/>
          </w:rPr>
          <w:t>UE CONTEXT SETUP RESPONSE</w:t>
        </w:r>
        <w:r w:rsidR="00366581" w:rsidRPr="00E242D0">
          <w:rPr>
            <w:szCs w:val="24"/>
            <w:lang w:eastAsia="ko-KR"/>
          </w:rPr>
          <w:t xml:space="preserve"> message </w:t>
        </w:r>
      </w:ins>
      <w:ins w:id="63" w:author="Google (Jing)" w:date="2024-02-28T20:45:00Z">
        <w:r w:rsidR="00A95EF0">
          <w:rPr>
            <w:szCs w:val="24"/>
            <w:lang w:eastAsia="ko-KR"/>
          </w:rPr>
          <w:t>if</w:t>
        </w:r>
      </w:ins>
      <w:ins w:id="64" w:author="Google (Jing)" w:date="2024-02-28T20:32:00Z">
        <w:r w:rsidR="00366581" w:rsidRPr="00E242D0">
          <w:rPr>
            <w:szCs w:val="24"/>
            <w:lang w:eastAsia="ko-KR"/>
          </w:rPr>
          <w:t xml:space="preserve"> the </w:t>
        </w:r>
        <w:r w:rsidR="00366581" w:rsidRPr="00EA5FA7">
          <w:t>UE CONTEXT SETUP REQUEST</w:t>
        </w:r>
        <w:r w:rsidR="00366581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76A65157" w14:textId="2D376A49" w:rsidR="0065341E" w:rsidRPr="00941981" w:rsidRDefault="00941981" w:rsidP="00941981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1DA9A0FC" w14:textId="0F91B2F9" w:rsidR="00B23750" w:rsidRDefault="00B23750">
      <w:pPr>
        <w:rPr>
          <w:noProof/>
        </w:rPr>
      </w:pPr>
    </w:p>
    <w:p w14:paraId="24EC47FE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val="fr-FR" w:eastAsia="zh-CN"/>
        </w:rPr>
      </w:pPr>
      <w:bookmarkStart w:id="65" w:name="_Toc20955786"/>
      <w:bookmarkStart w:id="66" w:name="_Toc29892880"/>
      <w:bookmarkStart w:id="67" w:name="_Toc36556817"/>
      <w:bookmarkStart w:id="68" w:name="_Toc45832203"/>
      <w:bookmarkStart w:id="69" w:name="_Toc51763383"/>
      <w:bookmarkStart w:id="70" w:name="_Toc64448546"/>
      <w:bookmarkStart w:id="71" w:name="_Toc66289205"/>
      <w:bookmarkStart w:id="72" w:name="_Toc74154318"/>
      <w:bookmarkStart w:id="73" w:name="_Toc81383062"/>
      <w:bookmarkStart w:id="74" w:name="_Toc88657695"/>
      <w:bookmarkStart w:id="75" w:name="_Toc97910607"/>
      <w:bookmarkStart w:id="76" w:name="_Toc99038246"/>
      <w:bookmarkStart w:id="77" w:name="_Toc99730507"/>
      <w:bookmarkStart w:id="78" w:name="_Toc105510626"/>
      <w:bookmarkStart w:id="79" w:name="_Toc105927158"/>
      <w:bookmarkStart w:id="80" w:name="_Toc106109698"/>
      <w:bookmarkStart w:id="81" w:name="_Toc113835135"/>
      <w:bookmarkStart w:id="82" w:name="_Toc120123978"/>
      <w:bookmarkStart w:id="83" w:name="_Toc155980262"/>
      <w:r w:rsidRPr="00B23750">
        <w:rPr>
          <w:rFonts w:ascii="Arial" w:eastAsia="Times New Roman" w:hAnsi="Arial"/>
          <w:sz w:val="28"/>
          <w:lang w:val="fr-FR" w:eastAsia="ko-KR"/>
        </w:rPr>
        <w:t>8.3.4</w:t>
      </w:r>
      <w:r w:rsidRPr="00B23750">
        <w:rPr>
          <w:rFonts w:ascii="Arial" w:eastAsia="Times New Roman" w:hAnsi="Arial"/>
          <w:sz w:val="28"/>
          <w:lang w:val="fr-FR" w:eastAsia="ko-KR"/>
        </w:rPr>
        <w:tab/>
        <w:t xml:space="preserve">UE </w:t>
      </w:r>
      <w:proofErr w:type="spellStart"/>
      <w:r w:rsidRPr="00B23750">
        <w:rPr>
          <w:rFonts w:ascii="Arial" w:eastAsia="Times New Roman" w:hAnsi="Arial"/>
          <w:sz w:val="28"/>
          <w:lang w:val="fr-FR" w:eastAsia="ko-KR"/>
        </w:rPr>
        <w:t>Context</w:t>
      </w:r>
      <w:proofErr w:type="spellEnd"/>
      <w:r w:rsidRPr="00B23750">
        <w:rPr>
          <w:rFonts w:ascii="Arial" w:eastAsia="Times New Roman" w:hAnsi="Arial"/>
          <w:sz w:val="28"/>
          <w:lang w:val="fr-FR" w:eastAsia="ko-KR"/>
        </w:rPr>
        <w:t xml:space="preserve"> Modification (gNB-CU </w:t>
      </w:r>
      <w:proofErr w:type="spellStart"/>
      <w:r w:rsidRPr="00B23750">
        <w:rPr>
          <w:rFonts w:ascii="Arial" w:eastAsia="Times New Roman" w:hAnsi="Arial"/>
          <w:sz w:val="28"/>
          <w:lang w:val="fr-FR" w:eastAsia="ko-KR"/>
        </w:rPr>
        <w:t>initiated</w:t>
      </w:r>
      <w:proofErr w:type="spellEnd"/>
      <w:r w:rsidRPr="00B23750">
        <w:rPr>
          <w:rFonts w:ascii="Arial" w:eastAsia="Times New Roman" w:hAnsi="Arial"/>
          <w:sz w:val="28"/>
          <w:lang w:val="fr-FR" w:eastAsia="ko-KR"/>
        </w:rPr>
        <w:t>)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1792A06F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84" w:name="_CR8_3_4_1"/>
      <w:bookmarkStart w:id="85" w:name="_Toc20955787"/>
      <w:bookmarkStart w:id="86" w:name="_Toc29892881"/>
      <w:bookmarkStart w:id="87" w:name="_Toc36556818"/>
      <w:bookmarkStart w:id="88" w:name="_Toc45832204"/>
      <w:bookmarkStart w:id="89" w:name="_Toc51763384"/>
      <w:bookmarkStart w:id="90" w:name="_Toc64448547"/>
      <w:bookmarkStart w:id="91" w:name="_Toc66289206"/>
      <w:bookmarkStart w:id="92" w:name="_Toc74154319"/>
      <w:bookmarkStart w:id="93" w:name="_Toc81383063"/>
      <w:bookmarkStart w:id="94" w:name="_Toc88657696"/>
      <w:bookmarkStart w:id="95" w:name="_Toc97910608"/>
      <w:bookmarkStart w:id="96" w:name="_Toc99038247"/>
      <w:bookmarkStart w:id="97" w:name="_Toc99730508"/>
      <w:bookmarkStart w:id="98" w:name="_Toc105510627"/>
      <w:bookmarkStart w:id="99" w:name="_Toc105927159"/>
      <w:bookmarkStart w:id="100" w:name="_Toc106109699"/>
      <w:bookmarkStart w:id="101" w:name="_Toc113835136"/>
      <w:bookmarkStart w:id="102" w:name="_Toc120123979"/>
      <w:bookmarkStart w:id="103" w:name="_Toc155980263"/>
      <w:bookmarkEnd w:id="84"/>
      <w:r w:rsidRPr="00B23750">
        <w:rPr>
          <w:rFonts w:ascii="Arial" w:eastAsia="Times New Roman" w:hAnsi="Arial"/>
          <w:sz w:val="24"/>
          <w:lang w:eastAsia="ko-KR"/>
        </w:rPr>
        <w:t>8.3.4.1</w:t>
      </w:r>
      <w:r w:rsidRPr="00B23750">
        <w:rPr>
          <w:rFonts w:ascii="Arial" w:eastAsia="Times New Roman" w:hAnsi="Arial"/>
          <w:sz w:val="24"/>
          <w:lang w:eastAsia="ko-KR"/>
        </w:rPr>
        <w:tab/>
        <w:t>General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14:paraId="6F218EE6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B23750">
        <w:rPr>
          <w:rFonts w:eastAsia="Times New Roman"/>
          <w:lang w:eastAsia="zh-CN"/>
        </w:rPr>
        <w:t>The purpose of the UE Context Modification procedure is to modify the established</w:t>
      </w:r>
      <w:r w:rsidRPr="00B23750">
        <w:rPr>
          <w:rFonts w:eastAsia="Times New Roman"/>
          <w:lang w:eastAsia="ko-KR"/>
        </w:rPr>
        <w:t xml:space="preserve"> UE Context, e.g., establishing, modifying and releasing radio resources </w:t>
      </w:r>
      <w:r w:rsidRPr="00B23750">
        <w:rPr>
          <w:rFonts w:eastAsia="Times New Roman"/>
          <w:lang w:val="en-US" w:eastAsia="zh-CN"/>
        </w:rPr>
        <w:t xml:space="preserve">or </w:t>
      </w:r>
      <w:proofErr w:type="spellStart"/>
      <w:r w:rsidRPr="00B23750">
        <w:rPr>
          <w:rFonts w:eastAsia="Times New Roman"/>
          <w:lang w:val="en-US" w:eastAsia="zh-CN"/>
        </w:rPr>
        <w:t>sidelink</w:t>
      </w:r>
      <w:proofErr w:type="spellEnd"/>
      <w:r w:rsidRPr="00B23750">
        <w:rPr>
          <w:rFonts w:eastAsia="Times New Roman"/>
          <w:lang w:val="en-US" w:eastAsia="zh-CN"/>
        </w:rPr>
        <w:t xml:space="preserve"> resources</w:t>
      </w:r>
      <w:r w:rsidRPr="00B23750">
        <w:rPr>
          <w:rFonts w:eastAsia="Times New Roman"/>
          <w:lang w:eastAsia="zh-CN"/>
        </w:rPr>
        <w:t>.</w:t>
      </w:r>
      <w:r w:rsidRPr="00B23750">
        <w:rPr>
          <w:rFonts w:eastAsia="Times New Roman"/>
          <w:lang w:eastAsia="ko-KR"/>
        </w:rPr>
        <w:t xml:space="preserve"> This procedure is also used to command the gNB-DU to stop data transmission for the UE</w:t>
      </w:r>
      <w:r w:rsidRPr="00B23750">
        <w:rPr>
          <w:rFonts w:eastAsia="MS Mincho"/>
          <w:lang w:eastAsia="ja-JP"/>
        </w:rPr>
        <w:t xml:space="preserve"> for mobility (see TS 38.401 [4])</w:t>
      </w:r>
      <w:r w:rsidRPr="00B23750">
        <w:rPr>
          <w:rFonts w:eastAsia="Times New Roman"/>
          <w:lang w:eastAsia="ko-KR"/>
        </w:rPr>
        <w:t xml:space="preserve">. </w:t>
      </w:r>
      <w:r w:rsidRPr="00B23750">
        <w:rPr>
          <w:rFonts w:eastAsia="Times New Roman"/>
          <w:lang w:eastAsia="zh-CN"/>
        </w:rPr>
        <w:t>The procedure uses UE-associated signalling.</w:t>
      </w:r>
    </w:p>
    <w:p w14:paraId="7573FFD1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104" w:name="_CR8_3_4_2"/>
      <w:bookmarkStart w:id="105" w:name="_Toc20955788"/>
      <w:bookmarkStart w:id="106" w:name="_Toc29892882"/>
      <w:bookmarkStart w:id="107" w:name="_Toc36556819"/>
      <w:bookmarkStart w:id="108" w:name="_Toc45832205"/>
      <w:bookmarkStart w:id="109" w:name="_Toc51763385"/>
      <w:bookmarkStart w:id="110" w:name="_Toc64448548"/>
      <w:bookmarkStart w:id="111" w:name="_Toc66289207"/>
      <w:bookmarkStart w:id="112" w:name="_Toc74154320"/>
      <w:bookmarkStart w:id="113" w:name="_Toc81383064"/>
      <w:bookmarkStart w:id="114" w:name="_Toc88657697"/>
      <w:bookmarkStart w:id="115" w:name="_Toc97910609"/>
      <w:bookmarkStart w:id="116" w:name="_Toc99038248"/>
      <w:bookmarkStart w:id="117" w:name="_Toc99730509"/>
      <w:bookmarkStart w:id="118" w:name="_Toc105510628"/>
      <w:bookmarkStart w:id="119" w:name="_Toc105927160"/>
      <w:bookmarkStart w:id="120" w:name="_Toc106109700"/>
      <w:bookmarkStart w:id="121" w:name="_Toc113835137"/>
      <w:bookmarkStart w:id="122" w:name="_Toc120123980"/>
      <w:bookmarkStart w:id="123" w:name="_Toc155980264"/>
      <w:bookmarkEnd w:id="104"/>
      <w:r w:rsidRPr="00B23750">
        <w:rPr>
          <w:rFonts w:ascii="Arial" w:eastAsia="Times New Roman" w:hAnsi="Arial"/>
          <w:sz w:val="24"/>
          <w:lang w:eastAsia="ko-KR"/>
        </w:rPr>
        <w:t>8.3.4.2</w:t>
      </w:r>
      <w:r w:rsidRPr="00B23750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7E29F546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zh-CN"/>
        </w:rPr>
      </w:pPr>
      <w:r w:rsidRPr="00B23750">
        <w:rPr>
          <w:rFonts w:ascii="Arial" w:eastAsia="Times New Roman" w:hAnsi="Arial"/>
          <w:b/>
          <w:noProof/>
          <w:lang w:val="en-US" w:eastAsia="zh-TW"/>
        </w:rPr>
        <w:drawing>
          <wp:inline distT="0" distB="0" distL="0" distR="0" wp14:anchorId="125FCDF1" wp14:editId="006C630F">
            <wp:extent cx="3996055" cy="161861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6055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3847A" w14:textId="77777777" w:rsidR="00B23750" w:rsidRPr="00B23750" w:rsidRDefault="00B23750" w:rsidP="00B2375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B23750">
        <w:rPr>
          <w:rFonts w:ascii="Arial" w:eastAsia="Times New Roman" w:hAnsi="Arial"/>
          <w:b/>
          <w:lang w:eastAsia="ko-KR"/>
        </w:rPr>
        <w:t xml:space="preserve">Figure 8.3.4.2-1: UE Context Modification procedure. Successful </w:t>
      </w:r>
      <w:r w:rsidRPr="00B23750">
        <w:rPr>
          <w:rFonts w:ascii="Arial" w:eastAsia="MS Mincho" w:hAnsi="Arial"/>
          <w:b/>
          <w:lang w:eastAsia="ko-KR"/>
        </w:rPr>
        <w:t>o</w:t>
      </w:r>
      <w:r w:rsidRPr="00B23750">
        <w:rPr>
          <w:rFonts w:ascii="Arial" w:eastAsia="Times New Roman" w:hAnsi="Arial"/>
          <w:b/>
          <w:lang w:eastAsia="ko-KR"/>
        </w:rPr>
        <w:t>peration</w:t>
      </w:r>
    </w:p>
    <w:p w14:paraId="43EE1483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snapToGrid w:val="0"/>
          <w:lang w:eastAsia="ko-KR"/>
        </w:rPr>
      </w:pPr>
      <w:r w:rsidRPr="00B23750">
        <w:rPr>
          <w:rFonts w:eastAsia="Times New Roman"/>
          <w:snapToGrid w:val="0"/>
          <w:lang w:eastAsia="ko-KR"/>
        </w:rPr>
        <w:t>The UE CONTEXT MODIFICATION REQUEST message is initiated by the gNB-CU.</w:t>
      </w:r>
    </w:p>
    <w:p w14:paraId="1F95B76A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B23750">
        <w:rPr>
          <w:rFonts w:eastAsia="Times New Roman"/>
          <w:snapToGrid w:val="0"/>
          <w:lang w:eastAsia="ko-KR"/>
        </w:rPr>
        <w:t xml:space="preserve">Upon reception of the UE CONTEXT MODIFICATION REQUEST message, the gNB-DU shall perform the modifications, and if successful </w:t>
      </w:r>
      <w:r w:rsidRPr="00B23750">
        <w:rPr>
          <w:rFonts w:eastAsia="Times New Roman"/>
          <w:lang w:eastAsia="ko-KR"/>
        </w:rPr>
        <w:t xml:space="preserve">reports the update in the UE </w:t>
      </w:r>
      <w:r w:rsidRPr="00B23750">
        <w:rPr>
          <w:rFonts w:eastAsia="Times New Roman"/>
          <w:lang w:eastAsia="zh-CN"/>
        </w:rPr>
        <w:t xml:space="preserve">CONTEXT MODIFICATION </w:t>
      </w:r>
      <w:r w:rsidRPr="00B23750">
        <w:rPr>
          <w:rFonts w:eastAsia="Times New Roman"/>
          <w:lang w:eastAsia="ko-KR"/>
        </w:rPr>
        <w:t>RESPONSE message.</w:t>
      </w:r>
    </w:p>
    <w:p w14:paraId="4DAA1E78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B23750">
        <w:rPr>
          <w:rFonts w:eastAsia="Times New Roman"/>
          <w:snapToGrid w:val="0"/>
          <w:lang w:eastAsia="ko-KR"/>
        </w:rPr>
        <w:t xml:space="preserve">If the </w:t>
      </w:r>
      <w:proofErr w:type="spellStart"/>
      <w:r w:rsidRPr="00B23750">
        <w:rPr>
          <w:rFonts w:eastAsia="Times New Roman"/>
          <w:i/>
          <w:snapToGrid w:val="0"/>
          <w:lang w:eastAsia="ko-KR"/>
        </w:rPr>
        <w:t>SpCell</w:t>
      </w:r>
      <w:proofErr w:type="spellEnd"/>
      <w:r w:rsidRPr="00B23750">
        <w:rPr>
          <w:rFonts w:eastAsia="Times New Roman"/>
          <w:i/>
          <w:snapToGrid w:val="0"/>
          <w:lang w:eastAsia="ko-KR"/>
        </w:rPr>
        <w:t xml:space="preserve"> ID</w:t>
      </w:r>
      <w:r w:rsidRPr="00B23750">
        <w:rPr>
          <w:rFonts w:eastAsia="Times New Roman"/>
          <w:snapToGrid w:val="0"/>
          <w:lang w:eastAsia="ko-KR"/>
        </w:rPr>
        <w:t xml:space="preserve"> IE is included in the UE CONTEXT MODIFICATION REQUEST message, the gNB-DU shall replace any previously received value and regard it as a reconfiguration</w:t>
      </w:r>
      <w:r w:rsidRPr="00B23750">
        <w:rPr>
          <w:rFonts w:eastAsia="Times New Roman"/>
          <w:snapToGrid w:val="0"/>
          <w:lang w:eastAsia="zh-CN"/>
        </w:rPr>
        <w:t xml:space="preserve"> with sync </w:t>
      </w:r>
      <w:r w:rsidRPr="00B23750">
        <w:rPr>
          <w:rFonts w:eastAsia="Times New Roman"/>
          <w:snapToGrid w:val="0"/>
          <w:lang w:eastAsia="ko-KR"/>
        </w:rPr>
        <w:t xml:space="preserve">as </w:t>
      </w:r>
      <w:r w:rsidRPr="00B23750">
        <w:rPr>
          <w:rFonts w:eastAsia="Times New Roman"/>
          <w:snapToGrid w:val="0"/>
          <w:lang w:eastAsia="zh-CN"/>
        </w:rPr>
        <w:t xml:space="preserve">defined </w:t>
      </w:r>
      <w:r w:rsidRPr="00B23750">
        <w:rPr>
          <w:rFonts w:eastAsia="Times New Roman"/>
          <w:snapToGrid w:val="0"/>
          <w:lang w:eastAsia="ko-KR"/>
        </w:rPr>
        <w:t xml:space="preserve">in TS </w:t>
      </w:r>
      <w:r w:rsidRPr="00B23750">
        <w:rPr>
          <w:rFonts w:eastAsia="Times New Roman"/>
          <w:snapToGrid w:val="0"/>
          <w:lang w:eastAsia="zh-CN"/>
        </w:rPr>
        <w:t>38.331 [8]</w:t>
      </w:r>
      <w:r w:rsidRPr="00B23750">
        <w:rPr>
          <w:rFonts w:eastAsia="Times New Roman"/>
          <w:snapToGrid w:val="0"/>
          <w:lang w:eastAsia="ko-KR"/>
        </w:rPr>
        <w:t xml:space="preserve">. </w:t>
      </w:r>
      <w:r w:rsidRPr="00B23750">
        <w:rPr>
          <w:rFonts w:eastAsia="Times New Roman"/>
          <w:snapToGrid w:val="0"/>
          <w:lang w:eastAsia="zh-CN"/>
        </w:rPr>
        <w:t xml:space="preserve">If the </w:t>
      </w:r>
      <w:proofErr w:type="spellStart"/>
      <w:r w:rsidRPr="00B23750">
        <w:rPr>
          <w:rFonts w:eastAsia="Batang"/>
          <w:bCs/>
          <w:i/>
          <w:lang w:eastAsia="ko-KR"/>
        </w:rPr>
        <w:t>ServCellIndex</w:t>
      </w:r>
      <w:proofErr w:type="spellEnd"/>
      <w:r w:rsidRPr="00B23750">
        <w:rPr>
          <w:rFonts w:eastAsia="Yu Mincho"/>
          <w:lang w:eastAsia="ko-KR"/>
        </w:rPr>
        <w:t xml:space="preserve"> </w:t>
      </w:r>
      <w:r w:rsidRPr="00B23750">
        <w:rPr>
          <w:rFonts w:eastAsia="Times New Roman"/>
          <w:lang w:eastAsia="zh-CN"/>
        </w:rPr>
        <w:t xml:space="preserve">IE is included in the UE CONTEXT MODIFICATION REQUEST message, the gNB-DU shall take this into account for the indicated </w:t>
      </w:r>
      <w:proofErr w:type="spellStart"/>
      <w:r w:rsidRPr="00B23750">
        <w:rPr>
          <w:rFonts w:eastAsia="Times New Roman"/>
          <w:lang w:eastAsia="zh-CN"/>
        </w:rPr>
        <w:t>SpCell</w:t>
      </w:r>
      <w:proofErr w:type="spellEnd"/>
      <w:r w:rsidRPr="00B23750">
        <w:rPr>
          <w:rFonts w:eastAsia="Times New Roman"/>
          <w:lang w:eastAsia="zh-CN"/>
        </w:rPr>
        <w:t xml:space="preserve">. </w:t>
      </w:r>
      <w:r w:rsidRPr="00B23750">
        <w:rPr>
          <w:rFonts w:eastAsia="Yu Mincho"/>
          <w:lang w:eastAsia="ko-KR"/>
        </w:rPr>
        <w:t xml:space="preserve">If the </w:t>
      </w:r>
      <w:proofErr w:type="spellStart"/>
      <w:r w:rsidRPr="00B23750">
        <w:rPr>
          <w:rFonts w:eastAsia="Yu Mincho"/>
          <w:i/>
          <w:lang w:eastAsia="ko-KR"/>
        </w:rPr>
        <w:t>SpCell</w:t>
      </w:r>
      <w:proofErr w:type="spellEnd"/>
      <w:r w:rsidRPr="00B23750">
        <w:rPr>
          <w:rFonts w:eastAsia="Yu Mincho"/>
          <w:i/>
          <w:lang w:eastAsia="ko-KR"/>
        </w:rPr>
        <w:t xml:space="preserve"> UL Configured </w:t>
      </w:r>
      <w:r w:rsidRPr="00B23750">
        <w:rPr>
          <w:rFonts w:eastAsia="Yu Mincho"/>
          <w:lang w:eastAsia="ko-KR"/>
        </w:rPr>
        <w:t xml:space="preserve">IE is included in the UE CONTEXT MODIFICATION REQUEST message, the gNB-DU shall configure UL for the indicated </w:t>
      </w:r>
      <w:proofErr w:type="spellStart"/>
      <w:r w:rsidRPr="00B23750">
        <w:rPr>
          <w:rFonts w:eastAsia="Yu Mincho"/>
          <w:lang w:eastAsia="ko-KR"/>
        </w:rPr>
        <w:t>SpCell</w:t>
      </w:r>
      <w:proofErr w:type="spellEnd"/>
      <w:r w:rsidRPr="00B23750">
        <w:rPr>
          <w:rFonts w:eastAsia="Yu Mincho"/>
          <w:lang w:eastAsia="ko-KR"/>
        </w:rPr>
        <w:t xml:space="preserve"> accordingly.</w:t>
      </w:r>
      <w:r w:rsidRPr="00B23750">
        <w:rPr>
          <w:rFonts w:eastAsia="Times New Roman"/>
          <w:lang w:eastAsia="ko-KR"/>
        </w:rPr>
        <w:t xml:space="preserve"> If the </w:t>
      </w:r>
      <w:proofErr w:type="spellStart"/>
      <w:r w:rsidRPr="00B23750">
        <w:rPr>
          <w:rFonts w:eastAsia="Times New Roman"/>
          <w:i/>
          <w:lang w:eastAsia="ko-KR"/>
        </w:rPr>
        <w:t>servingCellMO</w:t>
      </w:r>
      <w:proofErr w:type="spellEnd"/>
      <w:r w:rsidRPr="00B23750">
        <w:rPr>
          <w:rFonts w:eastAsia="Times New Roman"/>
          <w:i/>
          <w:lang w:eastAsia="ko-KR"/>
        </w:rPr>
        <w:t xml:space="preserve"> </w:t>
      </w:r>
      <w:r w:rsidRPr="00B23750">
        <w:rPr>
          <w:rFonts w:eastAsia="Times New Roman"/>
          <w:lang w:eastAsia="ko-KR"/>
        </w:rPr>
        <w:t xml:space="preserve">IE is included in the UE CONTEXT </w:t>
      </w:r>
      <w:r w:rsidRPr="00B23750">
        <w:rPr>
          <w:rFonts w:eastAsia="Times New Roman"/>
          <w:lang w:eastAsia="zh-CN"/>
        </w:rPr>
        <w:t xml:space="preserve">MODIFICATION </w:t>
      </w:r>
      <w:r w:rsidRPr="00B23750">
        <w:rPr>
          <w:rFonts w:eastAsia="Times New Roman"/>
          <w:lang w:eastAsia="ko-KR"/>
        </w:rPr>
        <w:t xml:space="preserve">REQUEST message, the gNB-DU shall configure </w:t>
      </w:r>
      <w:proofErr w:type="spellStart"/>
      <w:r w:rsidRPr="00B23750">
        <w:rPr>
          <w:rFonts w:eastAsia="Times New Roman"/>
          <w:lang w:eastAsia="ko-KR"/>
        </w:rPr>
        <w:t>servingCellMO</w:t>
      </w:r>
      <w:proofErr w:type="spellEnd"/>
      <w:r w:rsidRPr="00B23750">
        <w:rPr>
          <w:rFonts w:eastAsia="Times New Roman"/>
          <w:lang w:eastAsia="ko-KR"/>
        </w:rPr>
        <w:t xml:space="preserve"> for the indicated </w:t>
      </w:r>
      <w:proofErr w:type="spellStart"/>
      <w:r w:rsidRPr="00B23750">
        <w:rPr>
          <w:rFonts w:eastAsia="Times New Roman"/>
          <w:lang w:eastAsia="ko-KR"/>
        </w:rPr>
        <w:t>SpCell</w:t>
      </w:r>
      <w:proofErr w:type="spellEnd"/>
      <w:r w:rsidRPr="00B23750">
        <w:rPr>
          <w:rFonts w:eastAsia="Times New Roman"/>
          <w:lang w:eastAsia="ko-KR"/>
        </w:rPr>
        <w:t xml:space="preserve"> accordingly. If the </w:t>
      </w:r>
      <w:proofErr w:type="spellStart"/>
      <w:r w:rsidRPr="00B23750">
        <w:rPr>
          <w:rFonts w:eastAsia="Times New Roman"/>
          <w:i/>
          <w:lang w:eastAsia="ko-KR"/>
        </w:rPr>
        <w:t>servingCellMO</w:t>
      </w:r>
      <w:proofErr w:type="spellEnd"/>
      <w:r w:rsidRPr="00B23750">
        <w:rPr>
          <w:rFonts w:eastAsia="Times New Roman"/>
          <w:i/>
          <w:lang w:eastAsia="ko-KR"/>
        </w:rPr>
        <w:t xml:space="preserve"> List </w:t>
      </w:r>
      <w:r w:rsidRPr="00B23750">
        <w:rPr>
          <w:rFonts w:eastAsia="Times New Roman"/>
          <w:lang w:eastAsia="ko-KR"/>
        </w:rPr>
        <w:t xml:space="preserve">IE is included in the UE CONTEXT SETUP </w:t>
      </w:r>
      <w:r w:rsidRPr="00B23750">
        <w:rPr>
          <w:rFonts w:eastAsia="Yu Mincho"/>
          <w:lang w:eastAsia="ko-KR"/>
        </w:rPr>
        <w:t>MODIFICATION</w:t>
      </w:r>
      <w:r w:rsidRPr="00B23750">
        <w:rPr>
          <w:rFonts w:eastAsia="Times New Roman"/>
          <w:lang w:eastAsia="ko-KR"/>
        </w:rPr>
        <w:t xml:space="preserve"> REQUEST message, the gNB-DU shall, if supported, configure </w:t>
      </w:r>
      <w:proofErr w:type="spellStart"/>
      <w:r w:rsidRPr="00B23750">
        <w:rPr>
          <w:rFonts w:eastAsia="Times New Roman"/>
          <w:lang w:eastAsia="ko-KR"/>
        </w:rPr>
        <w:t>servingCellMO</w:t>
      </w:r>
      <w:proofErr w:type="spellEnd"/>
      <w:r w:rsidRPr="00B23750">
        <w:rPr>
          <w:rFonts w:eastAsia="Times New Roman"/>
          <w:lang w:eastAsia="ko-KR"/>
        </w:rPr>
        <w:t xml:space="preserve"> after determining the list of BWPs for the UE and include the list of </w:t>
      </w:r>
      <w:proofErr w:type="spellStart"/>
      <w:r w:rsidRPr="00B23750">
        <w:rPr>
          <w:rFonts w:eastAsia="Times New Roman"/>
          <w:lang w:eastAsia="ko-KR"/>
        </w:rPr>
        <w:t>servingCellMOs</w:t>
      </w:r>
      <w:proofErr w:type="spellEnd"/>
      <w:r w:rsidRPr="00B23750">
        <w:rPr>
          <w:rFonts w:eastAsia="Times New Roman"/>
          <w:lang w:eastAsia="ko-KR"/>
        </w:rPr>
        <w:t xml:space="preserve"> that have been encoded in </w:t>
      </w:r>
      <w:r w:rsidRPr="00B23750">
        <w:rPr>
          <w:rFonts w:eastAsia="Times New Roman"/>
          <w:i/>
          <w:iCs/>
          <w:lang w:eastAsia="ko-KR"/>
        </w:rPr>
        <w:t>CellGroupConfig</w:t>
      </w:r>
      <w:r w:rsidRPr="00B23750">
        <w:rPr>
          <w:rFonts w:eastAsia="Times New Roman"/>
          <w:lang w:eastAsia="ko-KR"/>
        </w:rPr>
        <w:t xml:space="preserve"> IE as </w:t>
      </w:r>
      <w:proofErr w:type="spellStart"/>
      <w:r w:rsidRPr="00B23750">
        <w:rPr>
          <w:rFonts w:eastAsia="Times New Roman"/>
          <w:i/>
          <w:iCs/>
          <w:lang w:eastAsia="ko-KR"/>
        </w:rPr>
        <w:t>ServingCellMO</w:t>
      </w:r>
      <w:proofErr w:type="spellEnd"/>
      <w:r w:rsidRPr="00B23750">
        <w:rPr>
          <w:rFonts w:eastAsia="Times New Roman"/>
          <w:i/>
          <w:iCs/>
          <w:lang w:eastAsia="ko-KR"/>
        </w:rPr>
        <w:t>-encoded-in-CGC List</w:t>
      </w:r>
      <w:r w:rsidRPr="00B23750" w:rsidDel="00024C70">
        <w:rPr>
          <w:rFonts w:eastAsia="Times New Roman"/>
          <w:i/>
          <w:iCs/>
          <w:lang w:eastAsia="ko-KR"/>
        </w:rPr>
        <w:t xml:space="preserve"> </w:t>
      </w:r>
      <w:r w:rsidRPr="00B23750">
        <w:rPr>
          <w:rFonts w:eastAsia="Times New Roman"/>
          <w:lang w:eastAsia="ko-KR"/>
        </w:rPr>
        <w:t xml:space="preserve">IE </w:t>
      </w:r>
      <w:r w:rsidRPr="00B23750">
        <w:rPr>
          <w:rFonts w:eastAsia="Times New Roman"/>
          <w:iCs/>
          <w:lang w:eastAsia="ko-KR"/>
        </w:rPr>
        <w:t>in the</w:t>
      </w:r>
      <w:r w:rsidRPr="00B23750">
        <w:rPr>
          <w:rFonts w:eastAsia="Times New Roman"/>
          <w:i/>
          <w:lang w:eastAsia="ko-KR"/>
        </w:rPr>
        <w:t xml:space="preserve"> </w:t>
      </w:r>
      <w:r w:rsidRPr="00B23750">
        <w:rPr>
          <w:rFonts w:eastAsia="Times New Roman"/>
          <w:lang w:eastAsia="ko-KR"/>
        </w:rPr>
        <w:t xml:space="preserve">UE CONTEXT </w:t>
      </w:r>
      <w:r w:rsidRPr="00B23750">
        <w:rPr>
          <w:rFonts w:eastAsia="Yu Mincho"/>
          <w:lang w:eastAsia="ko-KR"/>
        </w:rPr>
        <w:t>MODIFICATION</w:t>
      </w:r>
      <w:r w:rsidRPr="00B23750">
        <w:rPr>
          <w:rFonts w:eastAsia="Times New Roman"/>
          <w:lang w:eastAsia="ko-KR"/>
        </w:rPr>
        <w:t xml:space="preserve"> RESPONSE message.</w:t>
      </w:r>
    </w:p>
    <w:p w14:paraId="638BC29C" w14:textId="41C41CB9" w:rsidR="00B23750" w:rsidRPr="00F54928" w:rsidRDefault="00F54928" w:rsidP="00F54928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 &gt;&gt;&gt;&gt;&gt;&gt;</w:t>
      </w:r>
    </w:p>
    <w:p w14:paraId="2CE2E81F" w14:textId="46865CDF" w:rsidR="00D71F40" w:rsidRPr="00EA5FA7" w:rsidRDefault="00D71F40" w:rsidP="00D71F40">
      <w:pPr>
        <w:rPr>
          <w:rFonts w:eastAsia="SimSun"/>
        </w:rPr>
      </w:pPr>
      <w:r w:rsidRPr="00EA5FA7">
        <w:rPr>
          <w:rFonts w:eastAsia="SimSun"/>
        </w:rPr>
        <w:t xml:space="preserve">If the </w:t>
      </w:r>
      <w:r w:rsidRPr="00EA5FA7">
        <w:rPr>
          <w:rFonts w:eastAsia="SimSun"/>
          <w:i/>
        </w:rPr>
        <w:t>C-RNTI</w:t>
      </w:r>
      <w:r w:rsidRPr="00EA5FA7">
        <w:rPr>
          <w:rFonts w:eastAsia="SimSun"/>
        </w:rPr>
        <w:t xml:space="preserve"> IE is included in the UE CONTEXT MODIFICATION RESPONSE, the gNB-CU shall consider that the C-RNTI has been allocated by the gNB-DU for this UE context.</w:t>
      </w:r>
      <w:ins w:id="124" w:author="Google (Jing)" w:date="2024-02-28T20:46:00Z">
        <w:r w:rsidR="00F54928" w:rsidRPr="00F54928">
          <w:rPr>
            <w:szCs w:val="24"/>
            <w:lang w:eastAsia="ko-KR"/>
          </w:rPr>
          <w:t xml:space="preserve"> </w:t>
        </w:r>
        <w:r w:rsidR="00F54928" w:rsidRPr="00E242D0">
          <w:rPr>
            <w:szCs w:val="24"/>
            <w:lang w:eastAsia="ko-KR"/>
          </w:rPr>
          <w:t>The gNB-CU receive</w:t>
        </w:r>
        <w:r w:rsidR="00F54928">
          <w:rPr>
            <w:szCs w:val="24"/>
            <w:lang w:eastAsia="ko-KR"/>
          </w:rPr>
          <w:t>s</w:t>
        </w:r>
        <w:r w:rsidR="00F54928" w:rsidRPr="00E242D0">
          <w:rPr>
            <w:szCs w:val="24"/>
            <w:lang w:eastAsia="ko-KR"/>
          </w:rPr>
          <w:t xml:space="preserve"> </w:t>
        </w:r>
        <w:r w:rsidR="00F54928">
          <w:rPr>
            <w:szCs w:val="24"/>
            <w:lang w:eastAsia="ko-KR"/>
          </w:rPr>
          <w:t>the</w:t>
        </w:r>
        <w:r w:rsidR="00F54928" w:rsidRPr="00E242D0">
          <w:rPr>
            <w:szCs w:val="24"/>
            <w:lang w:eastAsia="ko-KR"/>
          </w:rPr>
          <w:t xml:space="preserve"> </w:t>
        </w:r>
        <w:r w:rsidR="00F54928" w:rsidRPr="00E242D0">
          <w:rPr>
            <w:i/>
            <w:szCs w:val="24"/>
            <w:lang w:eastAsia="ko-KR"/>
          </w:rPr>
          <w:t>C-RNTI</w:t>
        </w:r>
        <w:r w:rsidR="00F54928" w:rsidRPr="00E242D0">
          <w:rPr>
            <w:szCs w:val="24"/>
            <w:lang w:eastAsia="ko-KR"/>
          </w:rPr>
          <w:t xml:space="preserve"> </w:t>
        </w:r>
        <w:r w:rsidR="00F54928">
          <w:rPr>
            <w:szCs w:val="24"/>
            <w:lang w:eastAsia="ko-KR"/>
          </w:rPr>
          <w:t xml:space="preserve">IE </w:t>
        </w:r>
        <w:r w:rsidR="00F54928" w:rsidRPr="00E242D0">
          <w:rPr>
            <w:szCs w:val="24"/>
            <w:lang w:eastAsia="ko-KR"/>
          </w:rPr>
          <w:t xml:space="preserve">from the gNB-DU in the </w:t>
        </w:r>
        <w:r w:rsidR="00F54928" w:rsidRPr="00B54D5C">
          <w:rPr>
            <w:szCs w:val="24"/>
            <w:lang w:eastAsia="ko-KR"/>
          </w:rPr>
          <w:t xml:space="preserve">UE CONTEXT </w:t>
        </w:r>
        <w:r w:rsidR="006D76A0">
          <w:rPr>
            <w:szCs w:val="24"/>
            <w:lang w:eastAsia="ko-KR"/>
          </w:rPr>
          <w:t>MODIFICATION</w:t>
        </w:r>
        <w:r w:rsidR="00F54928" w:rsidRPr="00B54D5C">
          <w:rPr>
            <w:szCs w:val="24"/>
            <w:lang w:eastAsia="ko-KR"/>
          </w:rPr>
          <w:t xml:space="preserve"> RESPONSE</w:t>
        </w:r>
        <w:r w:rsidR="00F54928" w:rsidRPr="00E242D0">
          <w:rPr>
            <w:szCs w:val="24"/>
            <w:lang w:eastAsia="ko-KR"/>
          </w:rPr>
          <w:t xml:space="preserve"> message </w:t>
        </w:r>
        <w:r w:rsidR="00F54928">
          <w:rPr>
            <w:szCs w:val="24"/>
            <w:lang w:eastAsia="ko-KR"/>
          </w:rPr>
          <w:t>if</w:t>
        </w:r>
        <w:r w:rsidR="00F54928" w:rsidRPr="00E242D0">
          <w:rPr>
            <w:szCs w:val="24"/>
            <w:lang w:eastAsia="ko-KR"/>
          </w:rPr>
          <w:t xml:space="preserve"> the </w:t>
        </w:r>
        <w:r w:rsidR="00F54928" w:rsidRPr="00EA5FA7">
          <w:t xml:space="preserve">UE CONTEXT </w:t>
        </w:r>
        <w:r w:rsidR="006D76A0">
          <w:t>MODIFICATION</w:t>
        </w:r>
        <w:r w:rsidR="00F54928" w:rsidRPr="00EA5FA7">
          <w:t xml:space="preserve"> REQUEST</w:t>
        </w:r>
        <w:r w:rsidR="00F54928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4C52B767" w14:textId="77777777" w:rsidR="00F54928" w:rsidRPr="00941981" w:rsidRDefault="00F54928" w:rsidP="00F54928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2F06A489" w14:textId="77777777" w:rsidR="00D71F40" w:rsidRDefault="00D71F40">
      <w:pPr>
        <w:rPr>
          <w:noProof/>
        </w:rPr>
      </w:pPr>
    </w:p>
    <w:p w14:paraId="36B3D2C5" w14:textId="77777777" w:rsidR="00A47202" w:rsidRDefault="00A47202">
      <w:pPr>
        <w:rPr>
          <w:noProof/>
        </w:rPr>
      </w:pPr>
    </w:p>
    <w:p w14:paraId="6A55D55D" w14:textId="77777777" w:rsidR="00A47202" w:rsidRDefault="00A47202">
      <w:pPr>
        <w:rPr>
          <w:noProof/>
        </w:rPr>
      </w:pPr>
    </w:p>
    <w:p w14:paraId="5F723D6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zh-CN"/>
        </w:rPr>
      </w:pPr>
      <w:bookmarkStart w:id="125" w:name="_Toc45832221"/>
      <w:bookmarkStart w:id="126" w:name="_Toc51763401"/>
      <w:bookmarkStart w:id="127" w:name="_Toc64448564"/>
      <w:bookmarkStart w:id="128" w:name="_Toc66289223"/>
      <w:bookmarkStart w:id="129" w:name="_Toc74154336"/>
      <w:bookmarkStart w:id="130" w:name="_Toc81383080"/>
      <w:bookmarkStart w:id="131" w:name="_Toc88657713"/>
      <w:bookmarkStart w:id="132" w:name="_Toc97910625"/>
      <w:bookmarkStart w:id="133" w:name="_Toc99038264"/>
      <w:bookmarkStart w:id="134" w:name="_Toc99730525"/>
      <w:bookmarkStart w:id="135" w:name="_Toc105510644"/>
      <w:bookmarkStart w:id="136" w:name="_Toc105927176"/>
      <w:bookmarkStart w:id="137" w:name="_Toc106109716"/>
      <w:bookmarkStart w:id="138" w:name="_Toc113835153"/>
      <w:bookmarkStart w:id="139" w:name="_Toc120123996"/>
      <w:bookmarkStart w:id="140" w:name="_Toc138795362"/>
      <w:r w:rsidRPr="00434976">
        <w:rPr>
          <w:rFonts w:ascii="Arial" w:hAnsi="Arial"/>
          <w:sz w:val="28"/>
          <w:lang w:eastAsia="zh-CN"/>
        </w:rPr>
        <w:t>8.3.8</w:t>
      </w:r>
      <w:r w:rsidRPr="00434976">
        <w:rPr>
          <w:rFonts w:ascii="Arial" w:hAnsi="Arial"/>
          <w:sz w:val="28"/>
          <w:lang w:eastAsia="zh-CN"/>
        </w:rPr>
        <w:tab/>
        <w:t>Access Success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CAB0DCF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141" w:name="_Toc45832222"/>
      <w:bookmarkStart w:id="142" w:name="_Toc51763402"/>
      <w:bookmarkStart w:id="143" w:name="_Toc64448565"/>
      <w:bookmarkStart w:id="144" w:name="_Toc66289224"/>
      <w:bookmarkStart w:id="145" w:name="_Toc74154337"/>
      <w:bookmarkStart w:id="146" w:name="_Toc81383081"/>
      <w:bookmarkStart w:id="147" w:name="_Toc88657714"/>
      <w:bookmarkStart w:id="148" w:name="_Toc97910626"/>
      <w:bookmarkStart w:id="149" w:name="_Toc99038265"/>
      <w:bookmarkStart w:id="150" w:name="_Toc99730526"/>
      <w:bookmarkStart w:id="151" w:name="_Toc105510645"/>
      <w:bookmarkStart w:id="152" w:name="_Toc105927177"/>
      <w:bookmarkStart w:id="153" w:name="_Toc106109717"/>
      <w:bookmarkStart w:id="154" w:name="_Toc113835154"/>
      <w:bookmarkStart w:id="155" w:name="_Toc120123997"/>
      <w:bookmarkStart w:id="156" w:name="_Toc138795363"/>
      <w:r w:rsidRPr="00434976">
        <w:rPr>
          <w:rFonts w:ascii="Arial" w:hAnsi="Arial"/>
          <w:sz w:val="24"/>
          <w:lang w:eastAsia="zh-CN"/>
        </w:rPr>
        <w:t>8.3.8.1</w:t>
      </w:r>
      <w:r w:rsidRPr="00434976">
        <w:rPr>
          <w:rFonts w:ascii="Arial" w:hAnsi="Arial"/>
          <w:sz w:val="24"/>
          <w:lang w:eastAsia="zh-CN"/>
        </w:rPr>
        <w:tab/>
        <w:t>General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3DBFA2B3" w14:textId="77777777" w:rsidR="00EA5C6F" w:rsidRPr="00EA5FA7" w:rsidRDefault="00EA5C6F" w:rsidP="00EA5C6F">
      <w:bookmarkStart w:id="157" w:name="_Toc45832223"/>
      <w:bookmarkStart w:id="158" w:name="_Toc51763403"/>
      <w:bookmarkStart w:id="159" w:name="_Toc64448566"/>
      <w:bookmarkStart w:id="160" w:name="_Toc66289225"/>
      <w:bookmarkStart w:id="161" w:name="_Toc74154338"/>
      <w:bookmarkStart w:id="162" w:name="_Toc81383082"/>
      <w:bookmarkStart w:id="163" w:name="_Toc88657715"/>
      <w:bookmarkStart w:id="164" w:name="_Toc97910627"/>
      <w:bookmarkStart w:id="165" w:name="_Toc99038266"/>
      <w:bookmarkStart w:id="166" w:name="_Toc99730527"/>
      <w:bookmarkStart w:id="167" w:name="_Toc105510646"/>
      <w:bookmarkStart w:id="168" w:name="_Toc105927178"/>
      <w:bookmarkStart w:id="169" w:name="_Toc106109718"/>
      <w:bookmarkStart w:id="170" w:name="_Toc113835155"/>
      <w:bookmarkStart w:id="171" w:name="_Toc120123998"/>
      <w:bookmarkStart w:id="172" w:name="_Toc138795364"/>
      <w:r w:rsidRPr="00EA5FA7">
        <w:t xml:space="preserve">The purpose of the </w:t>
      </w:r>
      <w:r>
        <w:t>Access Success</w:t>
      </w:r>
      <w:r w:rsidRPr="00EA5FA7">
        <w:t xml:space="preserve"> procedure is to enable the gNB-DU to inform the gNB-CU </w:t>
      </w:r>
      <w:r>
        <w:t xml:space="preserve">of which cell the UE has successfully accessed during </w:t>
      </w:r>
      <w:r w:rsidRPr="001352CB">
        <w:t xml:space="preserve">conditional handover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1352CB">
        <w:t xml:space="preserve"> or </w:t>
      </w:r>
      <w:r>
        <w:t xml:space="preserve">conditional </w:t>
      </w:r>
      <w:r w:rsidRPr="001352CB">
        <w:t>PSCell change</w:t>
      </w:r>
      <w:r>
        <w:t xml:space="preserve"> or LTM or subsequent CPAC</w:t>
      </w:r>
      <w:r w:rsidRPr="00EA5FA7">
        <w:t>. The procedure uses UE-associated signalling.</w:t>
      </w:r>
    </w:p>
    <w:p w14:paraId="1A43B1B7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r w:rsidRPr="00434976">
        <w:rPr>
          <w:rFonts w:ascii="Arial" w:hAnsi="Arial"/>
          <w:sz w:val="24"/>
          <w:lang w:eastAsia="zh-CN"/>
        </w:rPr>
        <w:t>8.3.8.2</w:t>
      </w:r>
      <w:r w:rsidRPr="00434976">
        <w:rPr>
          <w:rFonts w:ascii="Arial" w:hAnsi="Arial"/>
          <w:sz w:val="24"/>
          <w:lang w:eastAsia="zh-CN"/>
        </w:rPr>
        <w:tab/>
        <w:t>Successful Operation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</w:p>
    <w:p w14:paraId="32056BD5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zh-CN"/>
        </w:rPr>
      </w:pPr>
      <w:r w:rsidRPr="00434976">
        <w:rPr>
          <w:rFonts w:ascii="Arial" w:hAnsi="Arial"/>
          <w:b/>
          <w:lang w:eastAsia="ko-KR"/>
        </w:rPr>
        <w:object w:dxaOrig="6826" w:dyaOrig="2521" w14:anchorId="4E850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35pt;height:126.5pt" o:ole="">
            <v:imagedata r:id="rId14" o:title=""/>
          </v:shape>
          <o:OLEObject Type="Embed" ProgID="Visio.Drawing.15" ShapeID="_x0000_i1025" DrawAspect="Content" ObjectID="_1770660189" r:id="rId15"/>
        </w:object>
      </w:r>
    </w:p>
    <w:p w14:paraId="1506A69E" w14:textId="77777777" w:rsidR="00434976" w:rsidRPr="00434976" w:rsidRDefault="00434976" w:rsidP="0043497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r w:rsidRPr="00434976">
        <w:rPr>
          <w:rFonts w:ascii="Arial" w:hAnsi="Arial"/>
          <w:b/>
          <w:lang w:eastAsia="ko-KR"/>
        </w:rPr>
        <w:t xml:space="preserve">Figure 8.3.8.2-1: Access Success procedure. Successful operation. </w:t>
      </w:r>
    </w:p>
    <w:p w14:paraId="3B32C5E1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 xml:space="preserve">The gNB-DU initiates the procedure by sending a ACCESS SUCCESS message. </w:t>
      </w:r>
    </w:p>
    <w:p w14:paraId="25DE1159" w14:textId="5EB99965" w:rsidR="00434976" w:rsidRPr="00434976" w:rsidRDefault="0016718C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</w:t>
      </w:r>
      <w:r w:rsidRPr="00E12BFE">
        <w:t xml:space="preserve">gNB-DU and consider all the other CHO preparations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E12BFE">
        <w:t xml:space="preserve"> or conditional PSCell change </w:t>
      </w:r>
      <w:r>
        <w:t xml:space="preserve">or subsequent CPAC </w:t>
      </w:r>
      <w:r w:rsidRPr="00E12BFE">
        <w:t xml:space="preserve">preparations accepted for this UE under the </w:t>
      </w:r>
      <w:r w:rsidRPr="00E12BFE">
        <w:rPr>
          <w:lang w:val="en-US" w:eastAsia="zh-CN"/>
        </w:rPr>
        <w:t xml:space="preserve">same </w:t>
      </w:r>
      <w:r w:rsidRPr="00E12BFE">
        <w:rPr>
          <w:lang w:val="en-US" w:eastAsia="ja-JP"/>
        </w:rPr>
        <w:t>UE-associated signaling</w:t>
      </w:r>
      <w:r w:rsidRPr="00E12BFE">
        <w:rPr>
          <w:lang w:val="en-US"/>
        </w:rPr>
        <w:t xml:space="preserve"> connection</w:t>
      </w:r>
      <w:r w:rsidRPr="00E12BFE">
        <w:t xml:space="preserve"> in this gNB-DU as cancelled.</w:t>
      </w:r>
      <w:ins w:id="173" w:author="Google (Jing)" w:date="2024-01-16T11:13:00Z">
        <w:r w:rsidR="006E3EB5" w:rsidRPr="00434976">
          <w:rPr>
            <w:lang w:eastAsia="ko-KR"/>
          </w:rPr>
          <w:t xml:space="preserve"> </w:t>
        </w:r>
      </w:ins>
      <w:ins w:id="174" w:author="Google (Jing)" w:date="2024-02-28T20:44:00Z">
        <w:r w:rsidR="00F809FB" w:rsidRPr="00236EEA">
          <w:rPr>
            <w:lang w:eastAsia="ko-KR"/>
          </w:rPr>
          <w:t xml:space="preserve">Upon reception of the ACCESS SUCCESS message, the gNB-CU shall consider that the UE context corresponding to the included </w:t>
        </w:r>
        <w:r w:rsidR="00F809FB" w:rsidRPr="00236EEA">
          <w:rPr>
            <w:i/>
            <w:lang w:eastAsia="ko-KR"/>
          </w:rPr>
          <w:t>NR CGI</w:t>
        </w:r>
        <w:r w:rsidR="00F809FB" w:rsidRPr="00236EEA">
          <w:rPr>
            <w:lang w:eastAsia="ko-KR"/>
          </w:rPr>
          <w:t xml:space="preserve"> IE is active and the corresponding C-RNTI is used.</w:t>
        </w:r>
      </w:ins>
    </w:p>
    <w:p w14:paraId="534C372E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b/>
          <w:bCs/>
          <w:lang w:eastAsia="ko-KR"/>
        </w:rPr>
      </w:pPr>
      <w:r w:rsidRPr="00434976">
        <w:rPr>
          <w:b/>
          <w:bCs/>
          <w:lang w:eastAsia="ko-KR"/>
        </w:rPr>
        <w:t>Interaction with other procedure:</w:t>
      </w:r>
    </w:p>
    <w:p w14:paraId="2DEDD43A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>The gNB-CU may initiate UE Context Release procedure toward the other signalling connections or other candidate gNB-DUs for this UE, if any.</w:t>
      </w:r>
    </w:p>
    <w:p w14:paraId="17F379D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175" w:name="_Toc45832224"/>
      <w:bookmarkStart w:id="176" w:name="_Toc51763404"/>
      <w:bookmarkStart w:id="177" w:name="_Toc64448567"/>
      <w:bookmarkStart w:id="178" w:name="_Toc66289226"/>
      <w:bookmarkStart w:id="179" w:name="_Toc74154339"/>
      <w:bookmarkStart w:id="180" w:name="_Toc81383083"/>
      <w:bookmarkStart w:id="181" w:name="_Toc88657716"/>
      <w:bookmarkStart w:id="182" w:name="_Toc97910628"/>
      <w:bookmarkStart w:id="183" w:name="_Toc99038267"/>
      <w:bookmarkStart w:id="184" w:name="_Toc99730528"/>
      <w:bookmarkStart w:id="185" w:name="_Toc105510647"/>
      <w:bookmarkStart w:id="186" w:name="_Toc105927179"/>
      <w:bookmarkStart w:id="187" w:name="_Toc106109719"/>
      <w:bookmarkStart w:id="188" w:name="_Toc113835156"/>
      <w:bookmarkStart w:id="189" w:name="_Toc120123999"/>
      <w:bookmarkStart w:id="190" w:name="_Toc138795365"/>
      <w:r w:rsidRPr="00434976">
        <w:rPr>
          <w:rFonts w:ascii="Arial" w:hAnsi="Arial"/>
          <w:sz w:val="24"/>
          <w:lang w:eastAsia="zh-CN"/>
        </w:rPr>
        <w:t>8.3.8.3</w:t>
      </w:r>
      <w:r w:rsidRPr="00434976">
        <w:rPr>
          <w:rFonts w:ascii="Arial" w:hAnsi="Arial"/>
          <w:sz w:val="24"/>
          <w:lang w:eastAsia="zh-CN"/>
        </w:rPr>
        <w:tab/>
        <w:t>Abnormal Conditions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729696A7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>If the ACCESS SUCCESS message refers to a context that does not exist, the gNB-CU shall ignore the message.</w:t>
      </w:r>
    </w:p>
    <w:p w14:paraId="06E9AD49" w14:textId="77777777" w:rsidR="00FD2C6B" w:rsidRDefault="00FD2C6B" w:rsidP="00FD2C6B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161E8B8B" w14:textId="1BA16226" w:rsidR="00434976" w:rsidRDefault="00434976" w:rsidP="00434976">
      <w:pPr>
        <w:jc w:val="center"/>
        <w:rPr>
          <w:b/>
          <w:color w:val="FF0000"/>
        </w:rPr>
      </w:pPr>
    </w:p>
    <w:p w14:paraId="193F043A" w14:textId="2191F64B" w:rsidR="00A47202" w:rsidRDefault="00A47202" w:rsidP="00434976">
      <w:pPr>
        <w:jc w:val="center"/>
        <w:rPr>
          <w:b/>
          <w:color w:val="FF0000"/>
        </w:rPr>
      </w:pPr>
    </w:p>
    <w:p w14:paraId="1D4961EA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191" w:name="_Toc20955874"/>
      <w:bookmarkStart w:id="192" w:name="_Toc29892986"/>
      <w:bookmarkStart w:id="193" w:name="_Toc36556923"/>
      <w:bookmarkStart w:id="194" w:name="_Toc45832354"/>
      <w:bookmarkStart w:id="195" w:name="_Toc51763607"/>
      <w:bookmarkStart w:id="196" w:name="_Toc64448773"/>
      <w:bookmarkStart w:id="197" w:name="_Toc66289432"/>
      <w:bookmarkStart w:id="198" w:name="_Toc74154545"/>
      <w:bookmarkStart w:id="199" w:name="_Toc81383289"/>
      <w:bookmarkStart w:id="200" w:name="_Toc88657922"/>
      <w:bookmarkStart w:id="201" w:name="_Toc97910834"/>
      <w:bookmarkStart w:id="202" w:name="_Toc99038554"/>
      <w:bookmarkStart w:id="203" w:name="_Toc99730817"/>
      <w:bookmarkStart w:id="204" w:name="_Toc105510946"/>
      <w:bookmarkStart w:id="205" w:name="_Toc105927478"/>
      <w:bookmarkStart w:id="206" w:name="_Toc106110018"/>
      <w:bookmarkStart w:id="207" w:name="_Toc113835455"/>
      <w:bookmarkStart w:id="208" w:name="_Toc120124302"/>
      <w:bookmarkStart w:id="209" w:name="_Toc155980636"/>
      <w:r w:rsidRPr="00A47202">
        <w:rPr>
          <w:rFonts w:ascii="Arial" w:eastAsia="Times New Roman" w:hAnsi="Arial"/>
          <w:sz w:val="24"/>
          <w:lang w:eastAsia="ko-KR"/>
        </w:rPr>
        <w:t>9.2.2.2</w:t>
      </w:r>
      <w:r w:rsidRPr="00A47202">
        <w:rPr>
          <w:rFonts w:ascii="Arial" w:eastAsia="Times New Roman" w:hAnsi="Arial"/>
          <w:sz w:val="24"/>
          <w:lang w:eastAsia="ko-KR"/>
        </w:rPr>
        <w:tab/>
        <w:t>UE CONTEXT SETUP RESPONSE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233E1A49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  <w:r w:rsidRPr="00A47202">
        <w:rPr>
          <w:rFonts w:eastAsia="Times New Roman"/>
          <w:lang w:eastAsia="ko-KR"/>
        </w:rPr>
        <w:t>This message is sent by the gNB-DU to confirm the setup of a UE context.</w:t>
      </w:r>
    </w:p>
    <w:p w14:paraId="208338EA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val="fr-FR" w:eastAsia="zh-CN"/>
        </w:rPr>
      </w:pPr>
      <w:r w:rsidRPr="00A47202">
        <w:rPr>
          <w:rFonts w:eastAsia="Times New Roman"/>
          <w:lang w:val="fr-FR" w:eastAsia="ko-KR"/>
        </w:rPr>
        <w:t xml:space="preserve">Direction: gNB-DU </w:t>
      </w:r>
      <w:r w:rsidRPr="00A47202">
        <w:rPr>
          <w:rFonts w:eastAsia="Times New Roman"/>
          <w:lang w:eastAsia="ko-KR"/>
        </w:rPr>
        <w:sym w:font="Symbol" w:char="F0AE"/>
      </w:r>
      <w:r w:rsidRPr="00A47202">
        <w:rPr>
          <w:rFonts w:eastAsia="Times New Roman"/>
          <w:lang w:val="fr-FR" w:eastAsia="ko-K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A47202" w:rsidRPr="00A47202" w14:paraId="5E185FC9" w14:textId="77777777" w:rsidTr="00652720">
        <w:trPr>
          <w:tblHeader/>
        </w:trPr>
        <w:tc>
          <w:tcPr>
            <w:tcW w:w="2160" w:type="dxa"/>
          </w:tcPr>
          <w:p w14:paraId="652B2D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446BD62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7802E0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215AE6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3756608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07C3060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5FC9DC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A47202" w:rsidRPr="00A47202" w14:paraId="40ED8CEB" w14:textId="77777777" w:rsidTr="00652720">
        <w:tc>
          <w:tcPr>
            <w:tcW w:w="2160" w:type="dxa"/>
          </w:tcPr>
          <w:p w14:paraId="681F87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1C8EA5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764443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C9985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389C22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EA63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FD77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6D3047C4" w14:textId="77777777" w:rsidTr="00652720">
        <w:tc>
          <w:tcPr>
            <w:tcW w:w="2160" w:type="dxa"/>
          </w:tcPr>
          <w:p w14:paraId="7443EF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A47202">
              <w:rPr>
                <w:rFonts w:ascii="Arial" w:eastAsia="Times New Roman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6D463E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AD512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B4673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78D5CE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6879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BF9E7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478FFB9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E1E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A47202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3E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AA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338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87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7E2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DAD5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128D2BD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661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val="fr-FR"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75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98D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16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0CC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668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632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5453FFE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169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B6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28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BE3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200" w14:textId="463531FB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C-RNTI allocated at the gNB-DU</w:t>
            </w:r>
            <w:ins w:id="210" w:author="Google (Jing)" w:date="2024-02-28T20:52:00Z">
              <w:r w:rsidR="00825526" w:rsidRPr="00825526">
                <w:rPr>
                  <w:rFonts w:ascii="Arial" w:eastAsia="Times New Roman" w:hAnsi="Arial"/>
                  <w:sz w:val="18"/>
                  <w:lang w:eastAsia="ko-KR"/>
                </w:rPr>
                <w:t xml:space="preserve">. </w:t>
              </w:r>
              <w:r w:rsidR="00825526" w:rsidRPr="00825526">
                <w:rPr>
                  <w:rFonts w:ascii="Arial" w:eastAsia="Times New Roman" w:hAnsi="Arial"/>
                  <w:sz w:val="18"/>
                  <w:lang w:eastAsia="ko-KR"/>
                </w:rPr>
                <w:lastRenderedPageBreak/>
                <w:t>This IE is included if the gNB-DU 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25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081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79571F6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584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4B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F61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987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DE71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sz w:val="18"/>
                <w:lang w:eastAsia="ko-KR"/>
              </w:rPr>
              <w:t xml:space="preserve">Includes the </w:t>
            </w:r>
            <w:r w:rsidRPr="00A47202">
              <w:rPr>
                <w:rFonts w:ascii="Arial" w:eastAsia="Batang" w:hAnsi="Arial"/>
                <w:i/>
                <w:sz w:val="18"/>
                <w:lang w:eastAsia="ko-KR"/>
              </w:rPr>
              <w:t>SgNB Resource Coordination Information</w:t>
            </w:r>
            <w:r w:rsidRPr="00A47202">
              <w:rPr>
                <w:rFonts w:ascii="Arial" w:eastAsia="Batang" w:hAnsi="Arial"/>
                <w:sz w:val="18"/>
                <w:lang w:eastAsia="ko-KR"/>
              </w:rPr>
              <w:t xml:space="preserve"> IE as defined in subclause 9.2.117 of TS 36.423 [9]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for EN-DC case or </w:t>
            </w:r>
            <w:r w:rsidRPr="00A47202">
              <w:rPr>
                <w:rFonts w:ascii="Arial" w:eastAsia="Batang" w:hAnsi="Arial"/>
                <w:i/>
                <w:sz w:val="18"/>
                <w:lang w:eastAsia="ko-KR"/>
              </w:rPr>
              <w:t>MR-DC Resource Coordination Information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as defined in TS 38.423 [28] for NGEN-DC and NE-DC cases</w:t>
            </w:r>
            <w:r w:rsidRPr="00A47202">
              <w:rPr>
                <w:rFonts w:ascii="Arial" w:eastAsia="Batang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7A4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4ED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6FBD1A7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17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A9AB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D7C7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17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2535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F8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C2D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reject</w:t>
            </w:r>
          </w:p>
        </w:tc>
      </w:tr>
      <w:tr w:rsidR="00A47202" w:rsidRPr="00A47202" w14:paraId="0B06885E" w14:textId="77777777" w:rsidTr="00652720">
        <w:tc>
          <w:tcPr>
            <w:tcW w:w="2160" w:type="dxa"/>
          </w:tcPr>
          <w:p w14:paraId="44AD651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4B0C8B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3B5E429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A2DD2F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B02BF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e List of DRBs which are successfully established.</w:t>
            </w:r>
          </w:p>
        </w:tc>
        <w:tc>
          <w:tcPr>
            <w:tcW w:w="1080" w:type="dxa"/>
          </w:tcPr>
          <w:p w14:paraId="737EF1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7F3B2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C31B9FF" w14:textId="77777777" w:rsidTr="00652720">
        <w:tc>
          <w:tcPr>
            <w:tcW w:w="2160" w:type="dxa"/>
          </w:tcPr>
          <w:p w14:paraId="14AA3DD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DRB Setup Item Iist</w:t>
            </w:r>
          </w:p>
        </w:tc>
        <w:tc>
          <w:tcPr>
            <w:tcW w:w="1080" w:type="dxa"/>
          </w:tcPr>
          <w:p w14:paraId="621323B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134E0F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34BC44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5A7537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F39FFE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F1A3A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C2B2FA5" w14:textId="77777777" w:rsidTr="00652720">
        <w:tc>
          <w:tcPr>
            <w:tcW w:w="2160" w:type="dxa"/>
          </w:tcPr>
          <w:p w14:paraId="2AB94B1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DRB ID</w:t>
            </w:r>
          </w:p>
        </w:tc>
        <w:tc>
          <w:tcPr>
            <w:tcW w:w="1080" w:type="dxa"/>
          </w:tcPr>
          <w:p w14:paraId="2182C1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3E31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CFC66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59E935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2C878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FD43C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62E16BDA" w14:textId="77777777" w:rsidTr="00652720">
        <w:tc>
          <w:tcPr>
            <w:tcW w:w="2160" w:type="dxa"/>
          </w:tcPr>
          <w:p w14:paraId="2FCFB8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4EF898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20EAB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7CFDE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7CA25E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</w:tcPr>
          <w:p w14:paraId="7C15BE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93CF7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91A8B83" w14:textId="77777777" w:rsidTr="00652720">
        <w:tc>
          <w:tcPr>
            <w:tcW w:w="2160" w:type="dxa"/>
          </w:tcPr>
          <w:p w14:paraId="7CF373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</w:tcPr>
          <w:p w14:paraId="229904B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355B4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</w:t>
            </w:r>
          </w:p>
        </w:tc>
        <w:tc>
          <w:tcPr>
            <w:tcW w:w="1512" w:type="dxa"/>
          </w:tcPr>
          <w:p w14:paraId="6A06B0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DB9CA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A78B8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5A153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19BF9D4" w14:textId="77777777" w:rsidTr="00652720">
        <w:tc>
          <w:tcPr>
            <w:tcW w:w="2160" w:type="dxa"/>
          </w:tcPr>
          <w:p w14:paraId="0A671F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</w:tcPr>
          <w:p w14:paraId="311FC0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A24A7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</w:tcPr>
          <w:p w14:paraId="5B4542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B2467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B462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923E8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B92785A" w14:textId="77777777" w:rsidTr="00652720">
        <w:tc>
          <w:tcPr>
            <w:tcW w:w="2160" w:type="dxa"/>
          </w:tcPr>
          <w:p w14:paraId="47CC06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MS Mincho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</w:tcPr>
          <w:p w14:paraId="792B80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4FB6FF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02E38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UP Transport Layer Information</w:t>
            </w:r>
          </w:p>
          <w:p w14:paraId="42E027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2C5E41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37132E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5D8DC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3058E338" w14:textId="77777777" w:rsidTr="00652720">
        <w:tc>
          <w:tcPr>
            <w:tcW w:w="2160" w:type="dxa"/>
          </w:tcPr>
          <w:p w14:paraId="5D1FC7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</w:tcPr>
          <w:p w14:paraId="274392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64B8BD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B4143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1CD112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178A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391D33C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E0B7519" w14:textId="77777777" w:rsidTr="00652720">
        <w:tc>
          <w:tcPr>
            <w:tcW w:w="2160" w:type="dxa"/>
          </w:tcPr>
          <w:p w14:paraId="5D11981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</w:tcPr>
          <w:p w14:paraId="07054F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1D804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AdditionalPDCPDuplicationTNL&gt;</w:t>
            </w:r>
          </w:p>
        </w:tc>
        <w:tc>
          <w:tcPr>
            <w:tcW w:w="1512" w:type="dxa"/>
          </w:tcPr>
          <w:p w14:paraId="0725EE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548B7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C3CD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E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ACH</w:t>
            </w:r>
          </w:p>
        </w:tc>
        <w:tc>
          <w:tcPr>
            <w:tcW w:w="1080" w:type="dxa"/>
          </w:tcPr>
          <w:p w14:paraId="2FBBAD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53E98E1" w14:textId="77777777" w:rsidTr="00652720">
        <w:tc>
          <w:tcPr>
            <w:tcW w:w="2160" w:type="dxa"/>
          </w:tcPr>
          <w:p w14:paraId="289815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</w:tcPr>
          <w:p w14:paraId="6D7ACC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1AF751B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D0751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UP Transport Layer Information</w:t>
            </w:r>
          </w:p>
          <w:p w14:paraId="3CBFD21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25EBFFF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69C897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F5E71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119EA5A0" w14:textId="77777777" w:rsidTr="00652720">
        <w:tc>
          <w:tcPr>
            <w:tcW w:w="2160" w:type="dxa"/>
          </w:tcPr>
          <w:p w14:paraId="7D7BF0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&gt;&gt;&gt;&gt;BH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lastRenderedPageBreak/>
              <w:t>Information</w:t>
            </w:r>
          </w:p>
        </w:tc>
        <w:tc>
          <w:tcPr>
            <w:tcW w:w="1080" w:type="dxa"/>
          </w:tcPr>
          <w:p w14:paraId="16C7C1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lastRenderedPageBreak/>
              <w:t>O</w:t>
            </w:r>
          </w:p>
        </w:tc>
        <w:tc>
          <w:tcPr>
            <w:tcW w:w="1080" w:type="dxa"/>
          </w:tcPr>
          <w:p w14:paraId="084E0D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55BFEB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9.3.1.114</w:t>
            </w:r>
          </w:p>
        </w:tc>
        <w:tc>
          <w:tcPr>
            <w:tcW w:w="1728" w:type="dxa"/>
          </w:tcPr>
          <w:p w14:paraId="25469E8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is IE is not used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in this version of the specification.</w:t>
            </w:r>
          </w:p>
        </w:tc>
        <w:tc>
          <w:tcPr>
            <w:tcW w:w="1080" w:type="dxa"/>
          </w:tcPr>
          <w:p w14:paraId="213B51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lastRenderedPageBreak/>
              <w:t>Y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7BC362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4D3B2039" w14:textId="77777777" w:rsidTr="00652720">
        <w:tc>
          <w:tcPr>
            <w:tcW w:w="2160" w:type="dxa"/>
          </w:tcPr>
          <w:p w14:paraId="0E449E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</w:tcPr>
          <w:p w14:paraId="79854B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9B2C5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5AA4A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A47202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726CA0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</w:tcPr>
          <w:p w14:paraId="4C4E4B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</w:tcPr>
          <w:p w14:paraId="72B1F58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0266D4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4E77D956" w14:textId="77777777" w:rsidTr="00652720">
        <w:tc>
          <w:tcPr>
            <w:tcW w:w="2160" w:type="dxa"/>
          </w:tcPr>
          <w:p w14:paraId="705005F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</w:tcPr>
          <w:p w14:paraId="4901DE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7B156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95B86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02</w:t>
            </w:r>
          </w:p>
        </w:tc>
        <w:tc>
          <w:tcPr>
            <w:tcW w:w="1728" w:type="dxa"/>
          </w:tcPr>
          <w:p w14:paraId="6732BEE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0D242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D3C543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A47202" w:rsidRPr="00A47202" w14:paraId="6EABEB82" w14:textId="77777777" w:rsidTr="00652720">
        <w:tc>
          <w:tcPr>
            <w:tcW w:w="2160" w:type="dxa"/>
          </w:tcPr>
          <w:p w14:paraId="66D98E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</w:tcPr>
          <w:p w14:paraId="434786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2A128D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4BEB5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</w:tcPr>
          <w:p w14:paraId="433600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9C21E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771B557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0828430B" w14:textId="77777777" w:rsidTr="00652720">
        <w:tc>
          <w:tcPr>
            <w:tcW w:w="2160" w:type="dxa"/>
          </w:tcPr>
          <w:p w14:paraId="5476DC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SRB Failed to Setup List</w:t>
            </w:r>
          </w:p>
        </w:tc>
        <w:tc>
          <w:tcPr>
            <w:tcW w:w="1080" w:type="dxa"/>
          </w:tcPr>
          <w:p w14:paraId="6EF6FC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31B80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26E9F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8E882C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AEDF1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551A4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7CAE82E" w14:textId="77777777" w:rsidTr="00652720">
        <w:tc>
          <w:tcPr>
            <w:tcW w:w="2160" w:type="dxa"/>
          </w:tcPr>
          <w:p w14:paraId="0BA0B2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SRB Failed to Setup Item </w:t>
            </w:r>
          </w:p>
        </w:tc>
        <w:tc>
          <w:tcPr>
            <w:tcW w:w="1080" w:type="dxa"/>
          </w:tcPr>
          <w:p w14:paraId="2EEF60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4305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1642FB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2BC9E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92582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F0898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B775FDB" w14:textId="77777777" w:rsidTr="00652720">
        <w:tc>
          <w:tcPr>
            <w:tcW w:w="2160" w:type="dxa"/>
          </w:tcPr>
          <w:p w14:paraId="7E39FA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1159B5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98443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2964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28FFF90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016C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4ADD2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027AFD2A" w14:textId="77777777" w:rsidTr="00652720">
        <w:tc>
          <w:tcPr>
            <w:tcW w:w="2160" w:type="dxa"/>
          </w:tcPr>
          <w:p w14:paraId="3DA532E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59E48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4621A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9B9FC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074CB4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A67FD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282797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9F6ADA4" w14:textId="77777777" w:rsidTr="00652720">
        <w:tc>
          <w:tcPr>
            <w:tcW w:w="2160" w:type="dxa"/>
          </w:tcPr>
          <w:p w14:paraId="434EDE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DRB Failed to Setup List</w:t>
            </w:r>
          </w:p>
        </w:tc>
        <w:tc>
          <w:tcPr>
            <w:tcW w:w="1080" w:type="dxa"/>
          </w:tcPr>
          <w:p w14:paraId="43B879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07180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63241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104CD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05A53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4519CB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649BB79" w14:textId="77777777" w:rsidTr="00652720">
        <w:tc>
          <w:tcPr>
            <w:tcW w:w="2160" w:type="dxa"/>
          </w:tcPr>
          <w:p w14:paraId="7770422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DRB Failed to Setup Item </w:t>
            </w:r>
          </w:p>
        </w:tc>
        <w:tc>
          <w:tcPr>
            <w:tcW w:w="1080" w:type="dxa"/>
          </w:tcPr>
          <w:p w14:paraId="28A66FE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2042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3498380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EA94E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45249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799E7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6AD88B44" w14:textId="77777777" w:rsidTr="00652720">
        <w:tc>
          <w:tcPr>
            <w:tcW w:w="2160" w:type="dxa"/>
          </w:tcPr>
          <w:p w14:paraId="45A9EB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DRB ID</w:t>
            </w:r>
          </w:p>
        </w:tc>
        <w:tc>
          <w:tcPr>
            <w:tcW w:w="1080" w:type="dxa"/>
          </w:tcPr>
          <w:p w14:paraId="22B864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6FDD2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74B3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720BCE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9F23B1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CD2B7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3F40A746" w14:textId="77777777" w:rsidTr="00652720">
        <w:tc>
          <w:tcPr>
            <w:tcW w:w="2160" w:type="dxa"/>
          </w:tcPr>
          <w:p w14:paraId="10639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6BFDE4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9C066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53A41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26EEF74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9158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B04B9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0FE19E9" w14:textId="77777777" w:rsidTr="00652720">
        <w:tc>
          <w:tcPr>
            <w:tcW w:w="2160" w:type="dxa"/>
          </w:tcPr>
          <w:p w14:paraId="2E5DFD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SCell Failed To Setup List</w:t>
            </w:r>
          </w:p>
        </w:tc>
        <w:tc>
          <w:tcPr>
            <w:tcW w:w="1080" w:type="dxa"/>
          </w:tcPr>
          <w:p w14:paraId="66D4CAE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C7836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AE072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F88EB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2CA43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497074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59995E96" w14:textId="77777777" w:rsidTr="00652720">
        <w:tc>
          <w:tcPr>
            <w:tcW w:w="2160" w:type="dxa"/>
          </w:tcPr>
          <w:p w14:paraId="0F34DCA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SCell Failed to Setup Item</w:t>
            </w:r>
          </w:p>
        </w:tc>
        <w:tc>
          <w:tcPr>
            <w:tcW w:w="1080" w:type="dxa"/>
          </w:tcPr>
          <w:p w14:paraId="7A00F64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1F53A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SCells&gt;</w:t>
            </w:r>
          </w:p>
        </w:tc>
        <w:tc>
          <w:tcPr>
            <w:tcW w:w="1512" w:type="dxa"/>
          </w:tcPr>
          <w:p w14:paraId="07D783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1E0F6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E55C0C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AD0DC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EC29BB9" w14:textId="77777777" w:rsidTr="00652720">
        <w:tc>
          <w:tcPr>
            <w:tcW w:w="2160" w:type="dxa"/>
          </w:tcPr>
          <w:p w14:paraId="6BCE8BB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Cell ID</w:t>
            </w:r>
          </w:p>
        </w:tc>
        <w:tc>
          <w:tcPr>
            <w:tcW w:w="1080" w:type="dxa"/>
          </w:tcPr>
          <w:p w14:paraId="6DD2C28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97E51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E0576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029142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</w:tcPr>
          <w:p w14:paraId="19AB4E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BE72D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7AD2441" w14:textId="77777777" w:rsidTr="00652720">
        <w:tc>
          <w:tcPr>
            <w:tcW w:w="2160" w:type="dxa"/>
          </w:tcPr>
          <w:p w14:paraId="1ADCE87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7CFEC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EC076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89DF74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0F2408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46243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8D03C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4F0FEB2A" w14:textId="77777777" w:rsidTr="00652720">
        <w:tc>
          <w:tcPr>
            <w:tcW w:w="2160" w:type="dxa"/>
          </w:tcPr>
          <w:p w14:paraId="7854CF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Inactivity Monitoring Response</w:t>
            </w:r>
          </w:p>
        </w:tc>
        <w:tc>
          <w:tcPr>
            <w:tcW w:w="1080" w:type="dxa"/>
          </w:tcPr>
          <w:p w14:paraId="68A054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69E986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E0F5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ENUMERATED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(not-supported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, ...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574216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70CCA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B68D0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reject</w:t>
            </w:r>
          </w:p>
        </w:tc>
      </w:tr>
      <w:tr w:rsidR="00A47202" w:rsidRPr="00A47202" w14:paraId="39B4C141" w14:textId="77777777" w:rsidTr="00652720">
        <w:tc>
          <w:tcPr>
            <w:tcW w:w="2160" w:type="dxa"/>
          </w:tcPr>
          <w:p w14:paraId="30BD8B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72A6B78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0DCEA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6174C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36EBE5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12D4B9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EEEAD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0599C200" w14:textId="77777777" w:rsidTr="00652720">
        <w:tc>
          <w:tcPr>
            <w:tcW w:w="2160" w:type="dxa"/>
          </w:tcPr>
          <w:p w14:paraId="6666B1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SRB Setup List</w:t>
            </w:r>
          </w:p>
        </w:tc>
        <w:tc>
          <w:tcPr>
            <w:tcW w:w="1080" w:type="dxa"/>
          </w:tcPr>
          <w:p w14:paraId="0CB29C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B3D54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AD8D9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C26A6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61D3C02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37EE1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8F9FF4A" w14:textId="77777777" w:rsidTr="00652720">
        <w:tc>
          <w:tcPr>
            <w:tcW w:w="2160" w:type="dxa"/>
          </w:tcPr>
          <w:p w14:paraId="76B4397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SRB Setup Item</w:t>
            </w:r>
          </w:p>
        </w:tc>
        <w:tc>
          <w:tcPr>
            <w:tcW w:w="1080" w:type="dxa"/>
          </w:tcPr>
          <w:p w14:paraId="7B0D5E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AE782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2E7F4F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50FD3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2B44824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7E46B0C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0A26ECBF" w14:textId="77777777" w:rsidTr="00652720">
        <w:tc>
          <w:tcPr>
            <w:tcW w:w="2160" w:type="dxa"/>
          </w:tcPr>
          <w:p w14:paraId="29C3B1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536DBF4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44F23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03DF9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3EA570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6BDCDD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33C44C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04E68928" w14:textId="77777777" w:rsidTr="00652720">
        <w:tc>
          <w:tcPr>
            <w:tcW w:w="2160" w:type="dxa"/>
          </w:tcPr>
          <w:p w14:paraId="125511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648121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900340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D7E4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205A70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LCID for the primary path if PDCP duplication is applied</w:t>
            </w:r>
          </w:p>
        </w:tc>
        <w:tc>
          <w:tcPr>
            <w:tcW w:w="1080" w:type="dxa"/>
          </w:tcPr>
          <w:p w14:paraId="489D1D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4E8950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25A797CC" w14:textId="77777777" w:rsidTr="00652720">
        <w:tc>
          <w:tcPr>
            <w:tcW w:w="2160" w:type="dxa"/>
          </w:tcPr>
          <w:p w14:paraId="1B28692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BH RLC Channel Setup List</w:t>
            </w:r>
          </w:p>
        </w:tc>
        <w:tc>
          <w:tcPr>
            <w:tcW w:w="1080" w:type="dxa"/>
          </w:tcPr>
          <w:p w14:paraId="785691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C11F1A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771292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B43A2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e list of BH RLC channels which are successfully established.</w:t>
            </w:r>
          </w:p>
        </w:tc>
        <w:tc>
          <w:tcPr>
            <w:tcW w:w="1080" w:type="dxa"/>
          </w:tcPr>
          <w:p w14:paraId="4CAD40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D836A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703D0A7D" w14:textId="77777777" w:rsidTr="00652720">
        <w:tc>
          <w:tcPr>
            <w:tcW w:w="2160" w:type="dxa"/>
          </w:tcPr>
          <w:p w14:paraId="29773C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BH RLC Channel Setup Item</w:t>
            </w:r>
          </w:p>
        </w:tc>
        <w:tc>
          <w:tcPr>
            <w:tcW w:w="1080" w:type="dxa"/>
          </w:tcPr>
          <w:p w14:paraId="5E48DC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C47AE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54FF08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70703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2132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B9C8F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18332508" w14:textId="77777777" w:rsidTr="00652720">
        <w:tc>
          <w:tcPr>
            <w:tcW w:w="2160" w:type="dxa"/>
          </w:tcPr>
          <w:p w14:paraId="70C842A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4DB150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663ED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9938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2B16C42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36EFC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DD9F3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452C6142" w14:textId="77777777" w:rsidTr="00652720">
        <w:tc>
          <w:tcPr>
            <w:tcW w:w="2160" w:type="dxa"/>
          </w:tcPr>
          <w:p w14:paraId="7D2062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BH RLC Channel Failed to be Setup List</w:t>
            </w:r>
          </w:p>
        </w:tc>
        <w:tc>
          <w:tcPr>
            <w:tcW w:w="1080" w:type="dxa"/>
          </w:tcPr>
          <w:p w14:paraId="5E6309A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7613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4CC5D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F2A0CA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</w:tcPr>
          <w:p w14:paraId="7B3315A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1D2F5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2EC3EFC" w14:textId="77777777" w:rsidTr="00652720">
        <w:tc>
          <w:tcPr>
            <w:tcW w:w="2160" w:type="dxa"/>
          </w:tcPr>
          <w:p w14:paraId="529C0C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BH RLC Channel Failed to be Setup Item </w:t>
            </w:r>
          </w:p>
        </w:tc>
        <w:tc>
          <w:tcPr>
            <w:tcW w:w="1080" w:type="dxa"/>
          </w:tcPr>
          <w:p w14:paraId="478CD79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137BE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529818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FF957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BAF52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5FF346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7CDD2EC" w14:textId="77777777" w:rsidTr="00652720">
        <w:tc>
          <w:tcPr>
            <w:tcW w:w="2160" w:type="dxa"/>
          </w:tcPr>
          <w:p w14:paraId="0C3909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0340EA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C7033A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7B0F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3719EC7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8904AA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28D74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0C33A71F" w14:textId="77777777" w:rsidTr="00652720">
        <w:tc>
          <w:tcPr>
            <w:tcW w:w="2160" w:type="dxa"/>
          </w:tcPr>
          <w:p w14:paraId="4E2166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&gt;&gt;Cause</w:t>
            </w:r>
          </w:p>
        </w:tc>
        <w:tc>
          <w:tcPr>
            <w:tcW w:w="1080" w:type="dxa"/>
          </w:tcPr>
          <w:p w14:paraId="726145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8A1A9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02E2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42A5998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FED2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BEB47E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1E5953D5" w14:textId="77777777" w:rsidTr="00652720">
        <w:tc>
          <w:tcPr>
            <w:tcW w:w="2160" w:type="dxa"/>
          </w:tcPr>
          <w:p w14:paraId="349EF72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517C51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3E87A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EE654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53A11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5FAB4EB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9F6DB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99004CC" w14:textId="77777777" w:rsidTr="00652720">
        <w:tc>
          <w:tcPr>
            <w:tcW w:w="2160" w:type="dxa"/>
          </w:tcPr>
          <w:p w14:paraId="63F1C84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4D9C30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EDD1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A47202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D84375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44CDF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1F51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0932F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7728C6E" w14:textId="77777777" w:rsidTr="00652720">
        <w:tc>
          <w:tcPr>
            <w:tcW w:w="2160" w:type="dxa"/>
          </w:tcPr>
          <w:p w14:paraId="251504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32695F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F75B5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1CAE7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5018AA0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3E95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50763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6BA8FD0C" w14:textId="77777777" w:rsidTr="00652720">
        <w:tc>
          <w:tcPr>
            <w:tcW w:w="2160" w:type="dxa"/>
          </w:tcPr>
          <w:p w14:paraId="10822E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A47202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D41BC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DF136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9C5E40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7CA04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C2C32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26A38EC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A47202" w:rsidRPr="00A47202" w14:paraId="50886A35" w14:textId="77777777" w:rsidTr="00652720">
        <w:trPr>
          <w:trHeight w:val="410"/>
        </w:trPr>
        <w:tc>
          <w:tcPr>
            <w:tcW w:w="2160" w:type="dxa"/>
          </w:tcPr>
          <w:p w14:paraId="4D009B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val="en-US" w:eastAsia="ko-KR"/>
              </w:rPr>
            </w:pP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A47202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A47202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 IE</w:t>
            </w:r>
          </w:p>
        </w:tc>
        <w:tc>
          <w:tcPr>
            <w:tcW w:w="1080" w:type="dxa"/>
          </w:tcPr>
          <w:p w14:paraId="2B5134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533B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A47202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451750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A6E2E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040F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6C64D1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2DC8C8DE" w14:textId="77777777" w:rsidTr="00652720">
        <w:tc>
          <w:tcPr>
            <w:tcW w:w="2160" w:type="dxa"/>
          </w:tcPr>
          <w:p w14:paraId="1C5F60F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121721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C5E69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D0B82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6DA5D8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5F366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5B7F89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67594FC9" w14:textId="77777777" w:rsidTr="00652720">
        <w:tc>
          <w:tcPr>
            <w:tcW w:w="2160" w:type="dxa"/>
          </w:tcPr>
          <w:p w14:paraId="0ACECA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3A4DF3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5B7C7F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23290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78D31F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67B31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F1803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551AF313" w14:textId="77777777" w:rsidTr="00652720">
        <w:tc>
          <w:tcPr>
            <w:tcW w:w="2160" w:type="dxa"/>
          </w:tcPr>
          <w:p w14:paraId="6856C0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632B04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045DE6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558F4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NR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GI 9.3.1.12</w:t>
            </w:r>
          </w:p>
        </w:tc>
        <w:tc>
          <w:tcPr>
            <w:tcW w:w="1728" w:type="dxa"/>
          </w:tcPr>
          <w:p w14:paraId="6A6601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Special Cell indicated in the UE CONTEXT SETUP REQUEST message.</w:t>
            </w:r>
          </w:p>
        </w:tc>
        <w:tc>
          <w:tcPr>
            <w:tcW w:w="1080" w:type="dxa"/>
          </w:tcPr>
          <w:p w14:paraId="666347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9C13BA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A47202" w:rsidRPr="00A47202" w14:paraId="490A05D8" w14:textId="77777777" w:rsidTr="00652720">
        <w:tc>
          <w:tcPr>
            <w:tcW w:w="2160" w:type="dxa"/>
          </w:tcPr>
          <w:p w14:paraId="05EC05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S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4A9EEB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DB443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7990C5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/>
                <w:sz w:val="18"/>
                <w:lang w:eastAsia="ja-JP"/>
              </w:rPr>
              <w:t>9.3.1.234</w:t>
            </w:r>
          </w:p>
        </w:tc>
        <w:tc>
          <w:tcPr>
            <w:tcW w:w="1728" w:type="dxa"/>
          </w:tcPr>
          <w:p w14:paraId="657B91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7AFD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194D64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gnore</w:t>
            </w:r>
          </w:p>
        </w:tc>
      </w:tr>
      <w:tr w:rsidR="00A47202" w:rsidRPr="00A47202" w14:paraId="0CB210A7" w14:textId="77777777" w:rsidTr="00652720">
        <w:tc>
          <w:tcPr>
            <w:tcW w:w="2160" w:type="dxa"/>
          </w:tcPr>
          <w:p w14:paraId="208EF8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27F249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FD02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95ED5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6424A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83A9D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BBA7F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0CBE4D6F" w14:textId="77777777" w:rsidTr="00652720">
        <w:tc>
          <w:tcPr>
            <w:tcW w:w="2160" w:type="dxa"/>
          </w:tcPr>
          <w:p w14:paraId="263597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70F5A8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B524D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3F8359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D143BF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C4DE8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3EB80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183CE70" w14:textId="77777777" w:rsidTr="00652720">
        <w:tc>
          <w:tcPr>
            <w:tcW w:w="2160" w:type="dxa"/>
          </w:tcPr>
          <w:p w14:paraId="7BAD516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Uu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43197B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3A83F1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888C4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1E9FA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849EAB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6BE67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DD05571" w14:textId="77777777" w:rsidTr="00652720">
        <w:tc>
          <w:tcPr>
            <w:tcW w:w="2160" w:type="dxa"/>
          </w:tcPr>
          <w:p w14:paraId="789376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4C3328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9F451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62A08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058D4B5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90FD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0D4727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594D90AA" w14:textId="77777777" w:rsidTr="00652720">
        <w:tc>
          <w:tcPr>
            <w:tcW w:w="2160" w:type="dxa"/>
          </w:tcPr>
          <w:p w14:paraId="3C6AD7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69D253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CECE8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4CD4F1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04DDF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689E5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34000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5E74346" w14:textId="77777777" w:rsidTr="00652720">
        <w:tc>
          <w:tcPr>
            <w:tcW w:w="2160" w:type="dxa"/>
          </w:tcPr>
          <w:p w14:paraId="0FB3A3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Uu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798996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E6EE3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F1C64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F4B38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3CD77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C6551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BE36AD4" w14:textId="77777777" w:rsidTr="00652720">
        <w:tc>
          <w:tcPr>
            <w:tcW w:w="2160" w:type="dxa"/>
          </w:tcPr>
          <w:p w14:paraId="540CA2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3CE92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6D808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8D59B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45CBA0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DBFA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51A45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32C78FF" w14:textId="77777777" w:rsidTr="00652720">
        <w:tc>
          <w:tcPr>
            <w:tcW w:w="2160" w:type="dxa"/>
          </w:tcPr>
          <w:p w14:paraId="5E863E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F222F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8FD1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175CC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F358B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4272A2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D89311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334A11D" w14:textId="77777777" w:rsidTr="00652720">
        <w:tc>
          <w:tcPr>
            <w:tcW w:w="2160" w:type="dxa"/>
          </w:tcPr>
          <w:p w14:paraId="0C2AB9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5E14E4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29DF8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14253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88E3A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36053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17F7E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F49E0AF" w14:textId="77777777" w:rsidTr="00652720">
        <w:tc>
          <w:tcPr>
            <w:tcW w:w="2160" w:type="dxa"/>
          </w:tcPr>
          <w:p w14:paraId="5515A1B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9EA9F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8E5D72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47BA3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63EFF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CBFFA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21B60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02F53B6" w14:textId="77777777" w:rsidTr="00652720">
        <w:tc>
          <w:tcPr>
            <w:tcW w:w="2160" w:type="dxa"/>
          </w:tcPr>
          <w:p w14:paraId="103D5F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1D7F1DD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0A892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E05565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DCDB75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17FF9B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F244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6D2EBB63" w14:textId="77777777" w:rsidTr="00652720">
        <w:tc>
          <w:tcPr>
            <w:tcW w:w="2160" w:type="dxa"/>
          </w:tcPr>
          <w:p w14:paraId="72AB38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2D9A900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9411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47C5E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23DBF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DBF8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2DB96A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0CFAD077" w14:textId="77777777" w:rsidTr="00652720">
        <w:tc>
          <w:tcPr>
            <w:tcW w:w="2160" w:type="dxa"/>
          </w:tcPr>
          <w:p w14:paraId="34D7AC9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5104FE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AF4E5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2B5E54D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CE8F2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FBE2F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E3F49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559CEC87" w14:textId="77777777" w:rsidTr="00652720">
        <w:tc>
          <w:tcPr>
            <w:tcW w:w="2160" w:type="dxa"/>
          </w:tcPr>
          <w:p w14:paraId="0D1C0B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07F2C0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6C3C73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BEFB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7CC13C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C3BC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B6966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065A3E1" w14:textId="77777777" w:rsidTr="00652720">
        <w:tc>
          <w:tcPr>
            <w:tcW w:w="2160" w:type="dxa"/>
          </w:tcPr>
          <w:p w14:paraId="002ADDA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0784E9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109B9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D2730D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238A55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0CF0B60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984A2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EF32D8C" w14:textId="77777777" w:rsidTr="00652720">
        <w:tc>
          <w:tcPr>
            <w:tcW w:w="2160" w:type="dxa"/>
          </w:tcPr>
          <w:p w14:paraId="164CC4A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1A222E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C51CA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8DC7B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1D8BDC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90BE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0F7D6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11A460D" w14:textId="77777777" w:rsidTr="00652720">
        <w:tc>
          <w:tcPr>
            <w:tcW w:w="2160" w:type="dxa"/>
          </w:tcPr>
          <w:p w14:paraId="72271C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616A9C3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51F7F75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D9C7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2DD9EB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C2DAA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EE779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70E269FB" w14:textId="77777777" w:rsidTr="00652720">
        <w:tc>
          <w:tcPr>
            <w:tcW w:w="2160" w:type="dxa"/>
          </w:tcPr>
          <w:p w14:paraId="57FE32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ServingCellMO-</w:t>
            </w: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lastRenderedPageBreak/>
              <w:t>encoded-in-CGC Item IEs</w:t>
            </w:r>
          </w:p>
        </w:tc>
        <w:tc>
          <w:tcPr>
            <w:tcW w:w="1080" w:type="dxa"/>
          </w:tcPr>
          <w:p w14:paraId="4DD1C6B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3C1B0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lastRenderedPageBreak/>
              <w:t>&lt;</w:t>
            </w: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maxNrofBWPs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389929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6D226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</w:t>
            </w: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lastRenderedPageBreak/>
              <w:t xml:space="preserve">servingCellMO which has been encoded in </w:t>
            </w:r>
            <w:r w:rsidRPr="00A47202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271020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lastRenderedPageBreak/>
              <w:t>EACH</w:t>
            </w:r>
          </w:p>
        </w:tc>
        <w:tc>
          <w:tcPr>
            <w:tcW w:w="1080" w:type="dxa"/>
          </w:tcPr>
          <w:p w14:paraId="30CE2E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369248FE" w14:textId="77777777" w:rsidTr="00652720">
        <w:tc>
          <w:tcPr>
            <w:tcW w:w="2160" w:type="dxa"/>
          </w:tcPr>
          <w:p w14:paraId="3908C40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servingCellMO</w:t>
            </w:r>
          </w:p>
        </w:tc>
        <w:tc>
          <w:tcPr>
            <w:tcW w:w="1080" w:type="dxa"/>
          </w:tcPr>
          <w:p w14:paraId="20555E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6253D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DA4ADE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11AFA8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AED35F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93C3A3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2237AD65" w14:textId="77777777" w:rsidTr="00652720">
        <w:tc>
          <w:tcPr>
            <w:tcW w:w="2160" w:type="dxa"/>
          </w:tcPr>
          <w:p w14:paraId="2506F9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17917F4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3CC71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519EAA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1E4B9D8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E5FE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34E69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406DF5DC" w14:textId="77777777" w:rsidTr="00652720">
        <w:tc>
          <w:tcPr>
            <w:tcW w:w="2160" w:type="dxa"/>
          </w:tcPr>
          <w:p w14:paraId="4D03B6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UE Multicast MRB Setup List</w:t>
            </w:r>
          </w:p>
        </w:tc>
        <w:tc>
          <w:tcPr>
            <w:tcW w:w="1080" w:type="dxa"/>
          </w:tcPr>
          <w:p w14:paraId="226C4A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6EE2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BF712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07E03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62BF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04E21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4270E95E" w14:textId="77777777" w:rsidTr="00652720">
        <w:tc>
          <w:tcPr>
            <w:tcW w:w="2160" w:type="dxa"/>
          </w:tcPr>
          <w:p w14:paraId="557DCB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5602E06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67F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7996DE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BEC6E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8693C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837DE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05850EC6" w14:textId="77777777" w:rsidTr="00652720">
        <w:tc>
          <w:tcPr>
            <w:tcW w:w="2160" w:type="dxa"/>
          </w:tcPr>
          <w:p w14:paraId="00B593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50F661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7081C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D2D24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24</w:t>
            </w:r>
          </w:p>
        </w:tc>
        <w:tc>
          <w:tcPr>
            <w:tcW w:w="1728" w:type="dxa"/>
          </w:tcPr>
          <w:p w14:paraId="37EFE9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RB ID for the UE.</w:t>
            </w:r>
          </w:p>
        </w:tc>
        <w:tc>
          <w:tcPr>
            <w:tcW w:w="1080" w:type="dxa"/>
          </w:tcPr>
          <w:p w14:paraId="09EE0C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C71D1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08398D18" w14:textId="77777777" w:rsidTr="00652720">
        <w:tc>
          <w:tcPr>
            <w:tcW w:w="2160" w:type="dxa"/>
          </w:tcPr>
          <w:p w14:paraId="5C9475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466328B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51DAF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EC26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2.13</w:t>
            </w:r>
          </w:p>
        </w:tc>
        <w:tc>
          <w:tcPr>
            <w:tcW w:w="1728" w:type="dxa"/>
          </w:tcPr>
          <w:p w14:paraId="048351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CE8807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E957F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B6F1A0D" w14:textId="77777777" w:rsidTr="00652720">
        <w:tc>
          <w:tcPr>
            <w:tcW w:w="2160" w:type="dxa"/>
          </w:tcPr>
          <w:p w14:paraId="22E68F3D" w14:textId="77777777" w:rsidR="00A47202" w:rsidRPr="00A47202" w:rsidDel="00432FC3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 w:cs="Arial" w:hint="eastAsia"/>
                <w:sz w:val="18"/>
                <w:lang w:val="en-US" w:eastAsia="zh-CN"/>
              </w:rPr>
              <w:t>Dedicated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 xml:space="preserve"> SI Delivery </w:t>
            </w:r>
            <w:r w:rsidRPr="00A47202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0211CF8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05278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6E4E0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ENUMERATED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(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true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,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...</w:t>
            </w: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458EFCF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8B438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EA9996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ignore</w:t>
            </w:r>
          </w:p>
        </w:tc>
      </w:tr>
      <w:tr w:rsidR="00A47202" w:rsidRPr="00A47202" w14:paraId="6ED28E99" w14:textId="77777777" w:rsidTr="00652720">
        <w:tc>
          <w:tcPr>
            <w:tcW w:w="2160" w:type="dxa"/>
          </w:tcPr>
          <w:p w14:paraId="10473473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16B3DD7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D4324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63E3A9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2FD8BF7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is IE is present when the gNB-DU configures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93557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E7BCF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4838C33F" w14:textId="77777777" w:rsidTr="00652720">
        <w:tc>
          <w:tcPr>
            <w:tcW w:w="2160" w:type="dxa"/>
          </w:tcPr>
          <w:p w14:paraId="1EB56E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Configured BWP Item IEs</w:t>
            </w:r>
          </w:p>
        </w:tc>
        <w:tc>
          <w:tcPr>
            <w:tcW w:w="1080" w:type="dxa"/>
          </w:tcPr>
          <w:p w14:paraId="31576C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1F3FD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085DA6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BC6797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2EC1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4B6E9E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63CE19A4" w14:textId="77777777" w:rsidTr="00652720">
        <w:tc>
          <w:tcPr>
            <w:tcW w:w="2160" w:type="dxa"/>
          </w:tcPr>
          <w:p w14:paraId="44A730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-Id</w:t>
            </w:r>
          </w:p>
        </w:tc>
        <w:tc>
          <w:tcPr>
            <w:tcW w:w="1080" w:type="dxa"/>
          </w:tcPr>
          <w:p w14:paraId="5D07743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2037D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032C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23E1C6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279165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FEBCA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5FF4132" w14:textId="77777777" w:rsidTr="00652720">
        <w:tc>
          <w:tcPr>
            <w:tcW w:w="2160" w:type="dxa"/>
          </w:tcPr>
          <w:p w14:paraId="74BA86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Location And Bandwidth</w:t>
            </w:r>
          </w:p>
        </w:tc>
        <w:tc>
          <w:tcPr>
            <w:tcW w:w="1080" w:type="dxa"/>
          </w:tcPr>
          <w:p w14:paraId="32B40E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096CC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43B292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1CA70A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e IE type range is the same as the </w:t>
            </w:r>
            <w:r w:rsidRPr="00A47202">
              <w:rPr>
                <w:rFonts w:ascii="Arial" w:eastAsia="Times New Roman" w:hAnsi="Arial"/>
                <w:i/>
                <w:iCs/>
                <w:sz w:val="18"/>
                <w:lang w:eastAsia="ko-KR"/>
              </w:rPr>
              <w:t>locationAndBandwidth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in 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4F4C72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C04AB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88454DF" w14:textId="77777777" w:rsidTr="00652720">
        <w:tc>
          <w:tcPr>
            <w:tcW w:w="2160" w:type="dxa"/>
          </w:tcPr>
          <w:p w14:paraId="0C74F887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Early Sync Information</w:t>
            </w:r>
          </w:p>
        </w:tc>
        <w:tc>
          <w:tcPr>
            <w:tcW w:w="1080" w:type="dxa"/>
          </w:tcPr>
          <w:p w14:paraId="7E6F12F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3718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AB4862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A8B45D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C03CB8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8A40C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7A171B2" w14:textId="77777777" w:rsidTr="00652720">
        <w:tc>
          <w:tcPr>
            <w:tcW w:w="2160" w:type="dxa"/>
          </w:tcPr>
          <w:p w14:paraId="37B8E28D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TCI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States </w:t>
            </w:r>
            <w:r w:rsidRPr="00A47202">
              <w:rPr>
                <w:rFonts w:ascii="Arial" w:eastAsia="Malgun Gothic" w:hAnsi="Arial"/>
                <w:sz w:val="18"/>
              </w:rPr>
              <w:t>Configurations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4AD8188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F3112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8A0ED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93</w:t>
            </w:r>
          </w:p>
        </w:tc>
        <w:tc>
          <w:tcPr>
            <w:tcW w:w="1728" w:type="dxa"/>
          </w:tcPr>
          <w:p w14:paraId="50C08E3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1DA3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A24FA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7CDBD4E4" w14:textId="77777777" w:rsidTr="00652720">
        <w:tc>
          <w:tcPr>
            <w:tcW w:w="2160" w:type="dxa"/>
          </w:tcPr>
          <w:p w14:paraId="47938A96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&gt;RACH 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</w:tcPr>
          <w:p w14:paraId="02387C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C1D61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E259CF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</w:tcPr>
          <w:p w14:paraId="24049C1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A47202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EarlyUL-SyncConfig</w:t>
            </w:r>
          </w:p>
          <w:p w14:paraId="5FE59D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IE, as defined in TS 38.331 [8].</w:t>
            </w:r>
          </w:p>
        </w:tc>
        <w:tc>
          <w:tcPr>
            <w:tcW w:w="1080" w:type="dxa"/>
          </w:tcPr>
          <w:p w14:paraId="06E5E9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D4AE26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1A48881C" w14:textId="77777777" w:rsidTr="00652720">
        <w:tc>
          <w:tcPr>
            <w:tcW w:w="2160" w:type="dxa"/>
          </w:tcPr>
          <w:p w14:paraId="1883225F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LTM Configuration</w:t>
            </w:r>
          </w:p>
        </w:tc>
        <w:tc>
          <w:tcPr>
            <w:tcW w:w="1080" w:type="dxa"/>
          </w:tcPr>
          <w:p w14:paraId="79CA4D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0F3A5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03F486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6CA1F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14B6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CB36C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1B3B608" w14:textId="77777777" w:rsidTr="00652720">
        <w:tc>
          <w:tcPr>
            <w:tcW w:w="2160" w:type="dxa"/>
          </w:tcPr>
          <w:p w14:paraId="6B9A5B48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>&gt;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SSB</w:t>
            </w: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 xml:space="preserve"> Information </w:t>
            </w:r>
            <w:r w:rsidRPr="00A47202">
              <w:rPr>
                <w:rFonts w:ascii="Arial" w:eastAsia="Malgun Gothic" w:hAnsi="Arial"/>
                <w:sz w:val="18"/>
              </w:rPr>
              <w:t>Item</w:t>
            </w:r>
          </w:p>
        </w:tc>
        <w:tc>
          <w:tcPr>
            <w:tcW w:w="1080" w:type="dxa"/>
          </w:tcPr>
          <w:p w14:paraId="1BACD3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0385A4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CED74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CA49A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1C350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CFA19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7A00211F" w14:textId="77777777" w:rsidTr="00652720">
        <w:tc>
          <w:tcPr>
            <w:tcW w:w="2160" w:type="dxa"/>
          </w:tcPr>
          <w:p w14:paraId="365B090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</w:rPr>
              <w:t>SSB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Time/Frequency Configuration</w:t>
            </w:r>
          </w:p>
        </w:tc>
        <w:tc>
          <w:tcPr>
            <w:tcW w:w="1080" w:type="dxa"/>
          </w:tcPr>
          <w:p w14:paraId="5D762D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9B2FD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2A24E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03</w:t>
            </w:r>
          </w:p>
        </w:tc>
        <w:tc>
          <w:tcPr>
            <w:tcW w:w="1728" w:type="dxa"/>
          </w:tcPr>
          <w:p w14:paraId="279A799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C372F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C36B6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0E44F562" w14:textId="77777777" w:rsidTr="00652720">
        <w:tc>
          <w:tcPr>
            <w:tcW w:w="2160" w:type="dxa"/>
          </w:tcPr>
          <w:p w14:paraId="720399B2" w14:textId="77777777" w:rsidR="00A47202" w:rsidRPr="00A47202" w:rsidRDefault="00A47202" w:rsidP="00A47202">
            <w:pPr>
              <w:widowControl w:val="0"/>
              <w:spacing w:after="0"/>
              <w:ind w:firstLineChars="100" w:firstLine="18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>&gt;&gt;NR PCI</w:t>
            </w:r>
          </w:p>
        </w:tc>
        <w:tc>
          <w:tcPr>
            <w:tcW w:w="1080" w:type="dxa"/>
          </w:tcPr>
          <w:p w14:paraId="0F2C30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D4151E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DF06BD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1007)</w:t>
            </w:r>
          </w:p>
        </w:tc>
        <w:tc>
          <w:tcPr>
            <w:tcW w:w="1728" w:type="dxa"/>
          </w:tcPr>
          <w:p w14:paraId="4B666E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3BC2C1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4F320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8E5EC16" w14:textId="77777777" w:rsidTr="00652720">
        <w:tc>
          <w:tcPr>
            <w:tcW w:w="2160" w:type="dxa"/>
          </w:tcPr>
          <w:p w14:paraId="06866CEC" w14:textId="77777777" w:rsidR="00A47202" w:rsidRPr="00A47202" w:rsidRDefault="00A47202" w:rsidP="00A47202">
            <w:pPr>
              <w:widowControl w:val="0"/>
              <w:spacing w:after="0"/>
              <w:ind w:leftChars="50"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LTM Reference Configuration</w:t>
            </w:r>
          </w:p>
        </w:tc>
        <w:tc>
          <w:tcPr>
            <w:tcW w:w="1080" w:type="dxa"/>
          </w:tcPr>
          <w:p w14:paraId="6E0D55A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09CB3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6A5C7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ko-KR"/>
              </w:rPr>
              <w:t>O</w:t>
            </w:r>
            <w:r w:rsidRPr="00A47202">
              <w:rPr>
                <w:rFonts w:ascii="Arial" w:eastAsia="SimSun" w:hAnsi="Arial"/>
                <w:sz w:val="18"/>
                <w:lang w:eastAsia="ko-KR"/>
              </w:rPr>
              <w:t>CTET STRING</w:t>
            </w:r>
          </w:p>
        </w:tc>
        <w:tc>
          <w:tcPr>
            <w:tcW w:w="1728" w:type="dxa"/>
          </w:tcPr>
          <w:p w14:paraId="00F634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A47202">
              <w:rPr>
                <w:rFonts w:ascii="Arial" w:eastAsia="SimSun" w:hAnsi="Arial"/>
                <w:i/>
                <w:sz w:val="18"/>
                <w:lang w:eastAsia="zh-CN"/>
              </w:rPr>
              <w:t>CellGroupConfig</w:t>
            </w:r>
          </w:p>
          <w:p w14:paraId="00468C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</w:tcPr>
          <w:p w14:paraId="2D83F0A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9B326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F7C36DF" w14:textId="77777777" w:rsidTr="00652720">
        <w:tc>
          <w:tcPr>
            <w:tcW w:w="2160" w:type="dxa"/>
          </w:tcPr>
          <w:p w14:paraId="179EC3A3" w14:textId="77777777" w:rsidR="00A47202" w:rsidRPr="00A47202" w:rsidRDefault="00A47202" w:rsidP="00A47202">
            <w:pPr>
              <w:widowControl w:val="0"/>
              <w:spacing w:after="0"/>
              <w:ind w:leftChars="50"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LTM Complete Configuration Indicator</w:t>
            </w:r>
          </w:p>
        </w:tc>
        <w:tc>
          <w:tcPr>
            <w:tcW w:w="1080" w:type="dxa"/>
          </w:tcPr>
          <w:p w14:paraId="40C40E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C606C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A22CB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NUMERATED (complete, ...)</w:t>
            </w:r>
          </w:p>
        </w:tc>
        <w:tc>
          <w:tcPr>
            <w:tcW w:w="1728" w:type="dxa"/>
          </w:tcPr>
          <w:p w14:paraId="03D456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4161F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FD2A7C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</w:tbl>
    <w:p w14:paraId="4B51C2DB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47202" w:rsidRPr="00A47202" w14:paraId="79653346" w14:textId="77777777" w:rsidTr="00652720">
        <w:tc>
          <w:tcPr>
            <w:tcW w:w="3686" w:type="dxa"/>
          </w:tcPr>
          <w:p w14:paraId="1AAD2E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00CDFCB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Explanation</w:t>
            </w:r>
          </w:p>
        </w:tc>
      </w:tr>
      <w:tr w:rsidR="00A47202" w:rsidRPr="00A47202" w14:paraId="588379AA" w14:textId="77777777" w:rsidTr="0065272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CFE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835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SCells allowed towards one UE, the maximum value is 32.</w:t>
            </w:r>
          </w:p>
        </w:tc>
      </w:tr>
      <w:tr w:rsidR="00A47202" w:rsidRPr="00A47202" w14:paraId="313F813F" w14:textId="77777777" w:rsidTr="00652720">
        <w:tc>
          <w:tcPr>
            <w:tcW w:w="3686" w:type="dxa"/>
          </w:tcPr>
          <w:p w14:paraId="46DF54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maxnoofSRBs</w:t>
            </w:r>
          </w:p>
        </w:tc>
        <w:tc>
          <w:tcPr>
            <w:tcW w:w="5670" w:type="dxa"/>
          </w:tcPr>
          <w:p w14:paraId="00B16A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SRB allowed towards one UE, the maximum value is 8. </w:t>
            </w:r>
          </w:p>
        </w:tc>
      </w:tr>
      <w:tr w:rsidR="00A47202" w:rsidRPr="00A47202" w14:paraId="374CCE86" w14:textId="77777777" w:rsidTr="00652720">
        <w:tc>
          <w:tcPr>
            <w:tcW w:w="3686" w:type="dxa"/>
          </w:tcPr>
          <w:p w14:paraId="6C4E0AA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DRBs</w:t>
            </w:r>
          </w:p>
        </w:tc>
        <w:tc>
          <w:tcPr>
            <w:tcW w:w="5670" w:type="dxa"/>
          </w:tcPr>
          <w:p w14:paraId="08FB99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DRB allowed towards one UE, the maximum value is 64. </w:t>
            </w:r>
          </w:p>
        </w:tc>
      </w:tr>
      <w:tr w:rsidR="00A47202" w:rsidRPr="00A47202" w14:paraId="416937BE" w14:textId="77777777" w:rsidTr="00652720">
        <w:tc>
          <w:tcPr>
            <w:tcW w:w="3686" w:type="dxa"/>
          </w:tcPr>
          <w:p w14:paraId="189BB1B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DLUPTNLInformation</w:t>
            </w:r>
          </w:p>
        </w:tc>
        <w:tc>
          <w:tcPr>
            <w:tcW w:w="5670" w:type="dxa"/>
          </w:tcPr>
          <w:p w14:paraId="27FD74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DL UP TNL Information allowed towards one DRB, the maximum value is 2.</w:t>
            </w:r>
          </w:p>
        </w:tc>
      </w:tr>
      <w:tr w:rsidR="00A47202" w:rsidRPr="00A47202" w14:paraId="6504F69D" w14:textId="77777777" w:rsidTr="00652720">
        <w:tc>
          <w:tcPr>
            <w:tcW w:w="3686" w:type="dxa"/>
          </w:tcPr>
          <w:p w14:paraId="7C8C57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</w:tcPr>
          <w:p w14:paraId="2EFE18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A47202" w:rsidRPr="00A47202" w14:paraId="5FF944D0" w14:textId="77777777" w:rsidTr="00652720">
        <w:tc>
          <w:tcPr>
            <w:tcW w:w="3686" w:type="dxa"/>
          </w:tcPr>
          <w:p w14:paraId="0A75E27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77DCB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DRB allowed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for NR sidelink communication per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UE, the maximum value is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512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</w:tr>
      <w:tr w:rsidR="00A47202" w:rsidRPr="00A47202" w14:paraId="76884F16" w14:textId="77777777" w:rsidTr="00652720">
        <w:tc>
          <w:tcPr>
            <w:tcW w:w="3686" w:type="dxa"/>
          </w:tcPr>
          <w:p w14:paraId="78D1C64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22B0DF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A47202" w:rsidRPr="00A47202" w14:paraId="1201916B" w14:textId="77777777" w:rsidTr="00652720">
        <w:tc>
          <w:tcPr>
            <w:tcW w:w="3686" w:type="dxa"/>
          </w:tcPr>
          <w:p w14:paraId="664EF5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7E22A4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 xml:space="preserve">Maximum no. of Uu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Relay </w:t>
            </w: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RLC channels for L2 U2N relaying or L2 N3C relaying per Relay UE, the maximum value is 32.</w:t>
            </w:r>
            <w:r w:rsidRPr="00A47202">
              <w:rPr>
                <w:rFonts w:ascii="Arial" w:eastAsia="FangSong" w:hAnsi="Arial" w:cs="Arial"/>
                <w:sz w:val="18"/>
                <w:lang w:val="en-US" w:eastAsia="zh-CN"/>
              </w:rPr>
              <w:t xml:space="preserve"> </w:t>
            </w:r>
          </w:p>
        </w:tc>
      </w:tr>
      <w:tr w:rsidR="00A47202" w:rsidRPr="00A47202" w14:paraId="0A90AE43" w14:textId="77777777" w:rsidTr="00652720">
        <w:tc>
          <w:tcPr>
            <w:tcW w:w="3686" w:type="dxa"/>
          </w:tcPr>
          <w:p w14:paraId="6134708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33CE409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PC5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Relay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RLC channels allowed for L2 U2N relaying per Remote UE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 or Relay UE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, the maximum value is 512.</w:t>
            </w:r>
          </w:p>
        </w:tc>
      </w:tr>
      <w:tr w:rsidR="00A47202" w:rsidRPr="00A47202" w14:paraId="3215EF7E" w14:textId="77777777" w:rsidTr="00652720">
        <w:tc>
          <w:tcPr>
            <w:tcW w:w="3686" w:type="dxa"/>
          </w:tcPr>
          <w:p w14:paraId="6B79E5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3E71E2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A47202" w:rsidRPr="00A47202" w14:paraId="55F79A31" w14:textId="77777777" w:rsidTr="00652720">
        <w:tc>
          <w:tcPr>
            <w:tcW w:w="3686" w:type="dxa"/>
          </w:tcPr>
          <w:p w14:paraId="0E9190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01668B3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Maximum no. of multicast MRB allowed towards one UE, the maximum value is 64.</w:t>
            </w:r>
          </w:p>
        </w:tc>
      </w:tr>
    </w:tbl>
    <w:p w14:paraId="16E32225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4DA98037" w14:textId="77777777" w:rsidR="00FD2C6B" w:rsidRDefault="00FD2C6B" w:rsidP="00FD2C6B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76AD723E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211" w:name="_Toc20955880"/>
      <w:bookmarkStart w:id="212" w:name="_Toc29892992"/>
      <w:bookmarkStart w:id="213" w:name="_Toc36556929"/>
      <w:bookmarkStart w:id="214" w:name="_Toc45832360"/>
      <w:bookmarkStart w:id="215" w:name="_Toc51763613"/>
      <w:bookmarkStart w:id="216" w:name="_Toc64448779"/>
      <w:bookmarkStart w:id="217" w:name="_Toc66289438"/>
      <w:bookmarkStart w:id="218" w:name="_Toc74154551"/>
      <w:bookmarkStart w:id="219" w:name="_Toc81383295"/>
      <w:bookmarkStart w:id="220" w:name="_Toc88657928"/>
      <w:bookmarkStart w:id="221" w:name="_Toc97910840"/>
      <w:bookmarkStart w:id="222" w:name="_Toc99038560"/>
      <w:bookmarkStart w:id="223" w:name="_Toc99730823"/>
      <w:bookmarkStart w:id="224" w:name="_Toc105510952"/>
      <w:bookmarkStart w:id="225" w:name="_Toc105927484"/>
      <w:bookmarkStart w:id="226" w:name="_Toc106110024"/>
      <w:bookmarkStart w:id="227" w:name="_Toc113835461"/>
      <w:bookmarkStart w:id="228" w:name="_Toc120124308"/>
      <w:bookmarkStart w:id="229" w:name="_Toc155980642"/>
      <w:r w:rsidRPr="00FD2C6B">
        <w:rPr>
          <w:rFonts w:ascii="Arial" w:eastAsia="Times New Roman" w:hAnsi="Arial"/>
          <w:sz w:val="24"/>
          <w:lang w:eastAsia="ko-KR"/>
        </w:rPr>
        <w:t>9.2.2.8</w:t>
      </w:r>
      <w:r w:rsidRPr="00FD2C6B">
        <w:rPr>
          <w:rFonts w:ascii="Arial" w:eastAsia="Times New Roman" w:hAnsi="Arial"/>
          <w:sz w:val="24"/>
          <w:lang w:eastAsia="ko-KR"/>
        </w:rPr>
        <w:tab/>
        <w:t>UE CONTEXT MODIFICATION RESPONSE</w:t>
      </w:r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</w:p>
    <w:p w14:paraId="7704AFDA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FD2C6B">
        <w:rPr>
          <w:rFonts w:eastAsia="Times New Roman"/>
          <w:lang w:eastAsia="ko-KR"/>
        </w:rPr>
        <w:t>This message is sent by the gNB-DU to confirm the modification of a UE context.</w:t>
      </w:r>
    </w:p>
    <w:p w14:paraId="09DB3DCD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val="fr-FR" w:eastAsia="ko-KR"/>
        </w:rPr>
      </w:pPr>
      <w:r w:rsidRPr="00FD2C6B">
        <w:rPr>
          <w:rFonts w:eastAsia="Times New Roman"/>
          <w:lang w:val="fr-FR" w:eastAsia="ko-KR"/>
        </w:rPr>
        <w:t xml:space="preserve">Direction: gNB-DU </w:t>
      </w:r>
      <w:r w:rsidRPr="00FD2C6B">
        <w:rPr>
          <w:rFonts w:eastAsia="Times New Roman"/>
          <w:lang w:eastAsia="ko-KR"/>
        </w:rPr>
        <w:sym w:font="Symbol" w:char="F0AE"/>
      </w:r>
      <w:r w:rsidRPr="00FD2C6B">
        <w:rPr>
          <w:rFonts w:eastAsia="Times New Roman"/>
          <w:lang w:val="fr-FR" w:eastAsia="ko-K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FD2C6B" w:rsidRPr="00FD2C6B" w14:paraId="3131911D" w14:textId="77777777" w:rsidTr="00652720">
        <w:trPr>
          <w:tblHeader/>
        </w:trPr>
        <w:tc>
          <w:tcPr>
            <w:tcW w:w="2160" w:type="dxa"/>
          </w:tcPr>
          <w:p w14:paraId="3ADEA1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09F369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5A2B0B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4072DF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11EA61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67AD41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7CC51E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FD2C6B" w:rsidRPr="00FD2C6B" w14:paraId="17AD0535" w14:textId="77777777" w:rsidTr="00652720">
        <w:tc>
          <w:tcPr>
            <w:tcW w:w="2160" w:type="dxa"/>
          </w:tcPr>
          <w:p w14:paraId="5598DE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649BB9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518D8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538D6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507833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E621E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25D6C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76B1D1F2" w14:textId="77777777" w:rsidTr="00652720">
        <w:tc>
          <w:tcPr>
            <w:tcW w:w="2160" w:type="dxa"/>
          </w:tcPr>
          <w:p w14:paraId="63AD7A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FD2C6B">
              <w:rPr>
                <w:rFonts w:ascii="Arial" w:eastAsia="Times New Roman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1136D0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7EF6DD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F8E6C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75E223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78F5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E6F80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1BB698F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026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FD2C6B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3CF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B0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48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B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4A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E4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3AF014E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0A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06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3A4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609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E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Includes the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SgNB Resource Coordination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defined in subclause 9.2.117 of TS 36.423 [9] for EN-DC case or </w:t>
            </w: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>MR-DC Resource Coordination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defined in TS 38.423 [28] for NGEN-DC and NE-DC cas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14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36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000CAE20" w14:textId="77777777" w:rsidTr="00652720">
        <w:tc>
          <w:tcPr>
            <w:tcW w:w="2160" w:type="dxa"/>
          </w:tcPr>
          <w:p w14:paraId="275FEC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bCs/>
                <w:sz w:val="18"/>
                <w:lang w:val="fr-FR" w:eastAsia="ko-KR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</w:tcPr>
          <w:p w14:paraId="2611A4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DDCEE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FC480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</w:tcPr>
          <w:p w14:paraId="607934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CCBD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D9033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reject</w:t>
            </w:r>
          </w:p>
        </w:tc>
      </w:tr>
      <w:tr w:rsidR="00FD2C6B" w:rsidRPr="00FD2C6B" w14:paraId="2BAF0D8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A7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96E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9B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C169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AC3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42E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CC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60E97C3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81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7F2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7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77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83B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7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9E4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C6E97A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ECA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15A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7C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E2D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01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AB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564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82C907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45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3ED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14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8BA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78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B6B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7C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78C558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2B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lastRenderedPageBreak/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E0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FC9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940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058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57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7C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6AC0C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9F0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03A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505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5C9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0A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B2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9F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FEA81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DE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DF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3E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DE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4C091D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6D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24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60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D15DE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F9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90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7C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70B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76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F5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3D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237A91B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73A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1C3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65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E8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9E6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C2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56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4D38E60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B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B9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D7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70C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3B41AB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E70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EC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BC3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41694F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CFA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78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C3A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C6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C6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A24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09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05669CFE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CB0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D0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9A3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65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4B6EA7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26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75D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726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7CE97E4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177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E1D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43B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A5F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3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C9A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12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81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590D46B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9B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1D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A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2A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32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83B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4B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7769160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FA9D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437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827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E59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D1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3E1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D5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274648E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FB3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2F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F35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B3C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7F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1A5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63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6DD273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7A7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394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78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70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ECE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A2A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EDC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120620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1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F7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098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4AA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4F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LCID for the primary path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or for the split secondary path for fallback to split bearer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6707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2E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0E8494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CF2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D76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ACB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0C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1B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735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0C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A3B16C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7D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D3D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31B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52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AD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7C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1F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B21FB2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4C4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97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EC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AA1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 xml:space="preserve">UP Transport Layer </w:t>
            </w: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lastRenderedPageBreak/>
              <w:t>Information</w:t>
            </w:r>
          </w:p>
          <w:p w14:paraId="29E0CE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03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lastRenderedPageBreak/>
              <w:t xml:space="preserve">gNB-DU endpoint of the F1 transport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lastRenderedPageBreak/>
              <w:t>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D8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37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38FE555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C77C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RLC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D10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F3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13B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F84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Indicates the RLC has been re-established at the gNB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7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C0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1E856E6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DE2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F4D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F9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57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0E7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9A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464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4E25BA2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906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1A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7A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7FF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6E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D80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78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6EC3229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0F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A2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B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DA3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07EED9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D0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CC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D6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27C96C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D9F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B9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CA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0CB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EC6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B8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3B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5E2EE2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3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98E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21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4B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1B3E02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AC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6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D7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1ABFAA8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59DF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A23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D7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E6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3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671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CC6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E5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7B793DD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E56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E714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5D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27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0F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977B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26B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04FA973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15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147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4BF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33D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C6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SRBs which are failed to be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30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B4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D040F4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70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&gt;S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E1A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8F9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FE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14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92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4E2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499057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827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0CD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05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229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15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0A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A8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51266B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4B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8DE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5D9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E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A35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CB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5BD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EBB83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25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70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88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F1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DA3B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failed to be setup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DBC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531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54FDCA2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7C3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F0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2A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E16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1B2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7BC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47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8E3433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FF1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E3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F9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787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4A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783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4DC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E9135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6C2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B0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902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D72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C87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5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268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2E936A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FD5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Cell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51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B3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86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C4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94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67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4BBCB0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B7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SCell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3AA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680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zh-CN"/>
              </w:rPr>
              <w:t>1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 xml:space="preserve"> .. &lt;maxnoofS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F01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BE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2EC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98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9C29A0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38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42E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80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DF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7B8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01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96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BDA7C9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88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EE9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0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2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AB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00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4C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0937BC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A8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1A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3C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FE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FF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failed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9C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49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E877ED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4D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Failed to be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70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2A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5E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936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4D3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0A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7641425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D7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CB8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F9B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95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164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8C3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C4C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530986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B27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F1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4A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AF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26B5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2D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8A2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1EACF2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38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nactivity Monitoring R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spon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D65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8D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7F16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NUMERATED (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Not-supported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66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D55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0A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FD2C6B" w:rsidRPr="00FD2C6B" w14:paraId="71E47EF3" w14:textId="77777777" w:rsidTr="00652720">
        <w:tc>
          <w:tcPr>
            <w:tcW w:w="2160" w:type="dxa"/>
          </w:tcPr>
          <w:p w14:paraId="081901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425F37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9F073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</w:tcPr>
          <w:p w14:paraId="78836D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6502C6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36833A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373F0A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4F09F7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71E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12F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E9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B144" w14:textId="15A718A3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-RNTI allocated at the gNB-DU</w:t>
            </w:r>
            <w:ins w:id="230" w:author="Google (Jing)" w:date="2024-02-28T20:53:00Z">
              <w:r w:rsidR="00E87602" w:rsidRPr="00E87602">
                <w:rPr>
                  <w:rFonts w:ascii="Arial" w:eastAsia="Times New Roman" w:hAnsi="Arial" w:cs="Arial"/>
                  <w:sz w:val="18"/>
                  <w:szCs w:val="18"/>
                  <w:lang w:eastAsia="ko-KR"/>
                </w:rPr>
                <w:t>. This IE is included if the gNB-DU 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65C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E59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457752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46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Associated SCell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FB4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8B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4CE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4CE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A8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CD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775A8EA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2E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C6C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B1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1A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4A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C71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4A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135BE08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9F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SRB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A3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53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A7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A2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E51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2A7D8E1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F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911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F3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CD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C24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A6D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93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3BF0B6F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BA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A8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DB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67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761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2C8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DD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45150E4E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17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S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2AB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95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2C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13E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09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E3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60D1890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9D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SRB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7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D1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09C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B36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5C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B6C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0501857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5C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E8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A7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EE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FF0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51F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042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7C9E647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1E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56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127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72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482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F80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187A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43F45EE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01B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0B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0C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B7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847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621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D6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3BF6B30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8A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71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91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9E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80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DC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9DA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3CCEE12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01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BH RLC Channel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10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E3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D8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4D93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F3E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DF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4BAEF69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80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13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AF9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46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9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D59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123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7B8F6E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651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9F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F14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2B8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79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548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3A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4F8D62A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415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Setup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51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38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10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23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AF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7B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489E869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FE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54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C25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90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96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F07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86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60F8E90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EE7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DC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19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84C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544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EF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CD5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B5BB0B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14A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0B7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0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88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C2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D8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AD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49A9B58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0AF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BH RLC Channel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B64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53E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F5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8A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024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5C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0E9AD82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5CA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763A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F1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3B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B065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EC6E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F4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CC657E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3E9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  <w:t>BH RLC Channel</w:t>
            </w: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 xml:space="preserve">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569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C7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82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1AF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modification has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lastRenderedPageBreak/>
              <w:t>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384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CA0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023CAC5E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8EE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Modified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51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81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84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AD7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6F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6FB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067E843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34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19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5D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92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38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A4A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38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A865D72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E4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47D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7F8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33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28B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B9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0B2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27E30C0E" w14:textId="77777777" w:rsidTr="00652720">
        <w:tc>
          <w:tcPr>
            <w:tcW w:w="2160" w:type="dxa"/>
          </w:tcPr>
          <w:p w14:paraId="4FBBB5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6F256C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BEA9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27114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7391B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64EF3A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8B020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1622F4EC" w14:textId="77777777" w:rsidTr="00652720">
        <w:tc>
          <w:tcPr>
            <w:tcW w:w="2160" w:type="dxa"/>
          </w:tcPr>
          <w:p w14:paraId="4C5242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0AC201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FCA2C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1A1BAB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9914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5B2A4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156B3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0A4A9C5" w14:textId="77777777" w:rsidTr="00652720">
        <w:tc>
          <w:tcPr>
            <w:tcW w:w="2160" w:type="dxa"/>
          </w:tcPr>
          <w:p w14:paraId="561AC5D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5C24CD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EF86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F482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3C45BD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A8B65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0B73C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9577FD7" w14:textId="77777777" w:rsidTr="00652720">
        <w:tc>
          <w:tcPr>
            <w:tcW w:w="2160" w:type="dxa"/>
          </w:tcPr>
          <w:p w14:paraId="481192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652E31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311A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EDE76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7807D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DRBs which are successfully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74D08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15086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3288E3F3" w14:textId="77777777" w:rsidTr="00652720">
        <w:tc>
          <w:tcPr>
            <w:tcW w:w="2160" w:type="dxa"/>
          </w:tcPr>
          <w:p w14:paraId="4CD00C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 Item IEs</w:t>
            </w:r>
          </w:p>
        </w:tc>
        <w:tc>
          <w:tcPr>
            <w:tcW w:w="1080" w:type="dxa"/>
          </w:tcPr>
          <w:p w14:paraId="646D60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0B5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759A95D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67266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DC641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9BF7F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44FF381E" w14:textId="77777777" w:rsidTr="00652720">
        <w:tc>
          <w:tcPr>
            <w:tcW w:w="2160" w:type="dxa"/>
          </w:tcPr>
          <w:p w14:paraId="489DA9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63713E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76C1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8EC72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71FA12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1B7C1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17949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CA51268" w14:textId="77777777" w:rsidTr="00652720">
        <w:tc>
          <w:tcPr>
            <w:tcW w:w="2160" w:type="dxa"/>
          </w:tcPr>
          <w:p w14:paraId="0E18A2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21EEC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77343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BDFD0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458CB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DRBs which are failed to be setup.</w:t>
            </w:r>
          </w:p>
        </w:tc>
        <w:tc>
          <w:tcPr>
            <w:tcW w:w="1080" w:type="dxa"/>
          </w:tcPr>
          <w:p w14:paraId="6D92B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30A31D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4C916E76" w14:textId="77777777" w:rsidTr="00652720">
        <w:tc>
          <w:tcPr>
            <w:tcW w:w="2160" w:type="dxa"/>
          </w:tcPr>
          <w:p w14:paraId="63C025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</w:p>
        </w:tc>
        <w:tc>
          <w:tcPr>
            <w:tcW w:w="1080" w:type="dxa"/>
          </w:tcPr>
          <w:p w14:paraId="5D7AEE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0F22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FB84F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C7E5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CEF5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7DB2B9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04A47C84" w14:textId="77777777" w:rsidTr="00652720">
        <w:tc>
          <w:tcPr>
            <w:tcW w:w="2160" w:type="dxa"/>
          </w:tcPr>
          <w:p w14:paraId="024785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CDD2B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BDBB7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72C06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4F0D15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07C5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92467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46C2D680" w14:textId="77777777" w:rsidTr="00652720">
        <w:tc>
          <w:tcPr>
            <w:tcW w:w="2160" w:type="dxa"/>
          </w:tcPr>
          <w:p w14:paraId="354978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</w:t>
            </w:r>
            <w:r w:rsidRPr="00FD2C6B">
              <w:rPr>
                <w:rFonts w:ascii="Arial" w:eastAsia="Times New Roman" w:hAnsi="Arial"/>
                <w:sz w:val="18"/>
                <w:szCs w:val="22"/>
                <w:lang w:val="en-US" w:eastAsia="zh-CN"/>
              </w:rPr>
              <w:t>C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ause</w:t>
            </w:r>
          </w:p>
        </w:tc>
        <w:tc>
          <w:tcPr>
            <w:tcW w:w="1080" w:type="dxa"/>
          </w:tcPr>
          <w:p w14:paraId="5EA9F1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8B505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3A769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18743D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E5BE42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64D83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E1ABF3A" w14:textId="77777777" w:rsidTr="00652720">
        <w:tc>
          <w:tcPr>
            <w:tcW w:w="2160" w:type="dxa"/>
          </w:tcPr>
          <w:p w14:paraId="3BABD0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be Modified List</w:t>
            </w:r>
          </w:p>
        </w:tc>
        <w:tc>
          <w:tcPr>
            <w:tcW w:w="1080" w:type="dxa"/>
          </w:tcPr>
          <w:p w14:paraId="496038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B591B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48A6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DAD49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DRBs which are failed to be modified.</w:t>
            </w:r>
          </w:p>
        </w:tc>
        <w:tc>
          <w:tcPr>
            <w:tcW w:w="1080" w:type="dxa"/>
          </w:tcPr>
          <w:p w14:paraId="7BE6F7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66A90B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2755F0D6" w14:textId="77777777" w:rsidTr="00652720">
        <w:tc>
          <w:tcPr>
            <w:tcW w:w="2160" w:type="dxa"/>
          </w:tcPr>
          <w:p w14:paraId="632700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Failed To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be Modified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 Item</w:t>
            </w:r>
          </w:p>
        </w:tc>
        <w:tc>
          <w:tcPr>
            <w:tcW w:w="1080" w:type="dxa"/>
          </w:tcPr>
          <w:p w14:paraId="6A47D58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D748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3E071F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3DB5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4678E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13CC7F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2029E5B5" w14:textId="77777777" w:rsidTr="00652720">
        <w:tc>
          <w:tcPr>
            <w:tcW w:w="2160" w:type="dxa"/>
          </w:tcPr>
          <w:p w14:paraId="27050D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7F1EC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670983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314D8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01BED1D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08416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64F6D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DC4D538" w14:textId="77777777" w:rsidTr="00652720">
        <w:tc>
          <w:tcPr>
            <w:tcW w:w="2160" w:type="dxa"/>
          </w:tcPr>
          <w:p w14:paraId="025E08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6C7615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93198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EA40B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064B14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6AD2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22698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1F796F1" w14:textId="77777777" w:rsidTr="00652720">
        <w:tc>
          <w:tcPr>
            <w:tcW w:w="2160" w:type="dxa"/>
          </w:tcPr>
          <w:p w14:paraId="0334B67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184997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A4C9F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89069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6726E9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Special Cel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or PSCell ID in the </w:t>
            </w:r>
            <w:r w:rsidRPr="00FD2C6B">
              <w:rPr>
                <w:rFonts w:ascii="Arial" w:eastAsia="Times New Roman" w:hAnsi="Arial"/>
                <w:bCs/>
                <w:i/>
                <w:sz w:val="18"/>
                <w:lang w:eastAsia="zh-CN"/>
              </w:rPr>
              <w:t>CPAC MCG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ndicated in the UE CONTEXT MODIFICATION REQUEST message.</w:t>
            </w:r>
          </w:p>
        </w:tc>
        <w:tc>
          <w:tcPr>
            <w:tcW w:w="1080" w:type="dxa"/>
          </w:tcPr>
          <w:p w14:paraId="5AD9CA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03DE7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5D4C96FA" w14:textId="77777777" w:rsidTr="00652720">
        <w:tc>
          <w:tcPr>
            <w:tcW w:w="2160" w:type="dxa"/>
          </w:tcPr>
          <w:p w14:paraId="62664A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S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093A99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81F4B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39B31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9.3.1.234</w:t>
            </w:r>
          </w:p>
        </w:tc>
        <w:tc>
          <w:tcPr>
            <w:tcW w:w="1728" w:type="dxa"/>
          </w:tcPr>
          <w:p w14:paraId="03D0CC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C4D88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Y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457966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i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gnore</w:t>
            </w:r>
          </w:p>
        </w:tc>
      </w:tr>
      <w:tr w:rsidR="00FD2C6B" w:rsidRPr="00FD2C6B" w14:paraId="7A1AC56F" w14:textId="77777777" w:rsidTr="00652720">
        <w:tc>
          <w:tcPr>
            <w:tcW w:w="2160" w:type="dxa"/>
          </w:tcPr>
          <w:p w14:paraId="5E48CC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29DF5E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93B69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74BD7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944E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B9F3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5BE8C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093FC589" w14:textId="77777777" w:rsidTr="00652720">
        <w:tc>
          <w:tcPr>
            <w:tcW w:w="2160" w:type="dxa"/>
          </w:tcPr>
          <w:p w14:paraId="70153F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7A3B1E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918D8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9447A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09BC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786CF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9D5C6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106CBB4" w14:textId="77777777" w:rsidTr="00652720">
        <w:tc>
          <w:tcPr>
            <w:tcW w:w="2160" w:type="dxa"/>
          </w:tcPr>
          <w:p w14:paraId="6E89C24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35EF0F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F3C69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BB9A5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5C17EC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CE9DC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2CF2D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48C816B" w14:textId="77777777" w:rsidTr="00652720">
        <w:tc>
          <w:tcPr>
            <w:tcW w:w="2160" w:type="dxa"/>
          </w:tcPr>
          <w:p w14:paraId="2CC1BD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1F7FE9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2265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79DCC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BBFF5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E2BFF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8F4DB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D8171CF" w14:textId="77777777" w:rsidTr="00652720">
        <w:tc>
          <w:tcPr>
            <w:tcW w:w="2160" w:type="dxa"/>
          </w:tcPr>
          <w:p w14:paraId="1D4DA4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46B889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74F2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1175B1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B2206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36C45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BA329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DCA92F1" w14:textId="77777777" w:rsidTr="00652720">
        <w:tc>
          <w:tcPr>
            <w:tcW w:w="2160" w:type="dxa"/>
          </w:tcPr>
          <w:p w14:paraId="69F80E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&gt;&gt;Uu RLC Channel 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</w:tcPr>
          <w:p w14:paraId="6C4B92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lastRenderedPageBreak/>
              <w:t>M</w:t>
            </w:r>
          </w:p>
        </w:tc>
        <w:tc>
          <w:tcPr>
            <w:tcW w:w="1080" w:type="dxa"/>
          </w:tcPr>
          <w:p w14:paraId="2A32948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1788E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3901A8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F995C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98EFE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30A33FB" w14:textId="77777777" w:rsidTr="00652720">
        <w:tc>
          <w:tcPr>
            <w:tcW w:w="2160" w:type="dxa"/>
          </w:tcPr>
          <w:p w14:paraId="6F7413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31AEB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4AD628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4CDC3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4C9D7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E4FFB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D6627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B49DBCE" w14:textId="77777777" w:rsidTr="00652720">
        <w:tc>
          <w:tcPr>
            <w:tcW w:w="2160" w:type="dxa"/>
          </w:tcPr>
          <w:p w14:paraId="697919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Modified List</w:t>
            </w:r>
          </w:p>
        </w:tc>
        <w:tc>
          <w:tcPr>
            <w:tcW w:w="1080" w:type="dxa"/>
          </w:tcPr>
          <w:p w14:paraId="65DD8E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A058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58336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5D3B2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56FF3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2D11C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8DFBB16" w14:textId="77777777" w:rsidTr="00652720">
        <w:tc>
          <w:tcPr>
            <w:tcW w:w="2160" w:type="dxa"/>
          </w:tcPr>
          <w:p w14:paraId="6B823B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Modified Item IEs</w:t>
            </w:r>
          </w:p>
        </w:tc>
        <w:tc>
          <w:tcPr>
            <w:tcW w:w="1080" w:type="dxa"/>
          </w:tcPr>
          <w:p w14:paraId="7E389E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1A5E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7A269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B086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B2695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23F7E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4EBBACA" w14:textId="77777777" w:rsidTr="00652720">
        <w:tc>
          <w:tcPr>
            <w:tcW w:w="2160" w:type="dxa"/>
          </w:tcPr>
          <w:p w14:paraId="5A18F3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0A4D5A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485BF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09E2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583D01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77D68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11D1C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398488D" w14:textId="77777777" w:rsidTr="00652720">
        <w:tc>
          <w:tcPr>
            <w:tcW w:w="2160" w:type="dxa"/>
          </w:tcPr>
          <w:p w14:paraId="5269B9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Modified List</w:t>
            </w:r>
          </w:p>
        </w:tc>
        <w:tc>
          <w:tcPr>
            <w:tcW w:w="1080" w:type="dxa"/>
          </w:tcPr>
          <w:p w14:paraId="3CFFBB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9B6B1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C400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A494F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96FE5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4BFF7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58A1D375" w14:textId="77777777" w:rsidTr="00652720">
        <w:tc>
          <w:tcPr>
            <w:tcW w:w="2160" w:type="dxa"/>
          </w:tcPr>
          <w:p w14:paraId="0423F4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Modified Item IEs</w:t>
            </w:r>
          </w:p>
        </w:tc>
        <w:tc>
          <w:tcPr>
            <w:tcW w:w="1080" w:type="dxa"/>
          </w:tcPr>
          <w:p w14:paraId="72773E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39817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CD56E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2ED035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9A596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08565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A313032" w14:textId="77777777" w:rsidTr="00652720">
        <w:tc>
          <w:tcPr>
            <w:tcW w:w="2160" w:type="dxa"/>
          </w:tcPr>
          <w:p w14:paraId="533A19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76E6A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438B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C5695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00AD91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B90D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F48E2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8E68519" w14:textId="77777777" w:rsidTr="00652720">
        <w:tc>
          <w:tcPr>
            <w:tcW w:w="2160" w:type="dxa"/>
          </w:tcPr>
          <w:p w14:paraId="1C12B1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141D27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D8A56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F1ABD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FDFB8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4AB9D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6CBF0E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C6A9C38" w14:textId="77777777" w:rsidTr="00652720">
        <w:tc>
          <w:tcPr>
            <w:tcW w:w="2160" w:type="dxa"/>
          </w:tcPr>
          <w:p w14:paraId="5E8CD1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B3F5F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3489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F867A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506C5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FC952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96D2D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6FB04DF" w14:textId="77777777" w:rsidTr="00652720">
        <w:tc>
          <w:tcPr>
            <w:tcW w:w="2160" w:type="dxa"/>
          </w:tcPr>
          <w:p w14:paraId="30F7E2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30C34B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F362B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C3382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F201E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E4066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7B3C7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50A6060" w14:textId="77777777" w:rsidTr="00652720">
        <w:tc>
          <w:tcPr>
            <w:tcW w:w="2160" w:type="dxa"/>
          </w:tcPr>
          <w:p w14:paraId="16F6D6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167C82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1A989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00D06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2EC831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114D9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631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4E030B8" w14:textId="77777777" w:rsidTr="00652720">
        <w:tc>
          <w:tcPr>
            <w:tcW w:w="2160" w:type="dxa"/>
          </w:tcPr>
          <w:p w14:paraId="3A20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7E33BC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1C249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58FE9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6CFAD40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DA63F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1DCBF7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1FDB339" w14:textId="77777777" w:rsidTr="00652720">
        <w:tc>
          <w:tcPr>
            <w:tcW w:w="2160" w:type="dxa"/>
          </w:tcPr>
          <w:p w14:paraId="17B9E3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51484C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A22D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1CAE4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FA36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A63F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916927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1DBC198" w14:textId="77777777" w:rsidTr="00652720">
        <w:tc>
          <w:tcPr>
            <w:tcW w:w="2160" w:type="dxa"/>
          </w:tcPr>
          <w:p w14:paraId="2CD183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7CA9C2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96C2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0DBFBF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02A47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10749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F913C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3B84EF3" w14:textId="77777777" w:rsidTr="00652720">
        <w:tc>
          <w:tcPr>
            <w:tcW w:w="2160" w:type="dxa"/>
          </w:tcPr>
          <w:p w14:paraId="369EA8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7FA3DD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C62A7B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FC7DE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1AF02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0C59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ED09A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4AE65DD" w14:textId="77777777" w:rsidTr="00652720">
        <w:tc>
          <w:tcPr>
            <w:tcW w:w="2160" w:type="dxa"/>
          </w:tcPr>
          <w:p w14:paraId="40B9918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2A0FB1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71723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A6A6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4D5C73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ED19C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A6F23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01B4F88" w14:textId="77777777" w:rsidTr="00652720">
        <w:tc>
          <w:tcPr>
            <w:tcW w:w="2160" w:type="dxa"/>
          </w:tcPr>
          <w:p w14:paraId="018686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0DD3E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2AC09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CFE36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F8322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D7D1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68BE6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F35832B" w14:textId="77777777" w:rsidTr="00652720">
        <w:tc>
          <w:tcPr>
            <w:tcW w:w="2160" w:type="dxa"/>
          </w:tcPr>
          <w:p w14:paraId="72C6F2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Modified List</w:t>
            </w:r>
          </w:p>
        </w:tc>
        <w:tc>
          <w:tcPr>
            <w:tcW w:w="1080" w:type="dxa"/>
          </w:tcPr>
          <w:p w14:paraId="554711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27F0B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EED95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B8B299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C6F3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F7DFB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695B235" w14:textId="77777777" w:rsidTr="00652720">
        <w:tc>
          <w:tcPr>
            <w:tcW w:w="2160" w:type="dxa"/>
          </w:tcPr>
          <w:p w14:paraId="62F5CF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Modified Item IEs</w:t>
            </w:r>
          </w:p>
        </w:tc>
        <w:tc>
          <w:tcPr>
            <w:tcW w:w="1080" w:type="dxa"/>
          </w:tcPr>
          <w:p w14:paraId="0B293B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CE3D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4E09E4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C9BAA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AD76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4B6DE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DE44CAD" w14:textId="77777777" w:rsidTr="00652720">
        <w:tc>
          <w:tcPr>
            <w:tcW w:w="2160" w:type="dxa"/>
          </w:tcPr>
          <w:p w14:paraId="07E25F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127150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03940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F696A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1A1E96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7831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80A4A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BA06F59" w14:textId="77777777" w:rsidTr="00652720">
        <w:tc>
          <w:tcPr>
            <w:tcW w:w="2160" w:type="dxa"/>
          </w:tcPr>
          <w:p w14:paraId="7A5E57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1047DF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04D19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8E4C9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1C24A4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4B778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D9942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1C07E42" w14:textId="77777777" w:rsidTr="00652720">
        <w:tc>
          <w:tcPr>
            <w:tcW w:w="2160" w:type="dxa"/>
          </w:tcPr>
          <w:p w14:paraId="24DC64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Modified List</w:t>
            </w:r>
          </w:p>
        </w:tc>
        <w:tc>
          <w:tcPr>
            <w:tcW w:w="1080" w:type="dxa"/>
          </w:tcPr>
          <w:p w14:paraId="35FAF63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7C3C7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CD077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485CF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C6341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6C9AB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6F082AE" w14:textId="77777777" w:rsidTr="00652720">
        <w:tc>
          <w:tcPr>
            <w:tcW w:w="2160" w:type="dxa"/>
          </w:tcPr>
          <w:p w14:paraId="40B871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Modified Item IEs</w:t>
            </w:r>
          </w:p>
        </w:tc>
        <w:tc>
          <w:tcPr>
            <w:tcW w:w="1080" w:type="dxa"/>
          </w:tcPr>
          <w:p w14:paraId="7EE85A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2D76B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0D49A5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D569D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ED81E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40BE22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E6238CA" w14:textId="77777777" w:rsidTr="00652720">
        <w:tc>
          <w:tcPr>
            <w:tcW w:w="2160" w:type="dxa"/>
          </w:tcPr>
          <w:p w14:paraId="03D23F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3CBA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6A795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631B7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C6A78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BA78D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5D95A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14DC7C6" w14:textId="77777777" w:rsidTr="00652720">
        <w:tc>
          <w:tcPr>
            <w:tcW w:w="2160" w:type="dxa"/>
          </w:tcPr>
          <w:p w14:paraId="592970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25D582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B0141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A2CD6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51D62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34A73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A4DAF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6C05B1B" w14:textId="77777777" w:rsidTr="00652720">
        <w:tc>
          <w:tcPr>
            <w:tcW w:w="2160" w:type="dxa"/>
          </w:tcPr>
          <w:p w14:paraId="0FF5BE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61A7E6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1350C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B3456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51F9F1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CAC7C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028C2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456FC6C" w14:textId="77777777" w:rsidTr="00652720">
        <w:tc>
          <w:tcPr>
            <w:tcW w:w="2160" w:type="dxa"/>
          </w:tcPr>
          <w:p w14:paraId="0C73FD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DT Bearer Configuration Info</w:t>
            </w:r>
          </w:p>
        </w:tc>
        <w:tc>
          <w:tcPr>
            <w:tcW w:w="1080" w:type="dxa"/>
          </w:tcPr>
          <w:p w14:paraId="58DEF47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C54F8E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DEA6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.3.1.277</w:t>
            </w:r>
          </w:p>
        </w:tc>
        <w:tc>
          <w:tcPr>
            <w:tcW w:w="1728" w:type="dxa"/>
          </w:tcPr>
          <w:p w14:paraId="12B1759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CF9E6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5A1BB7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B107B27" w14:textId="77777777" w:rsidTr="00652720">
        <w:tc>
          <w:tcPr>
            <w:tcW w:w="2160" w:type="dxa"/>
          </w:tcPr>
          <w:p w14:paraId="481EA2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lastRenderedPageBreak/>
              <w:t>UE Multicast MRB Setup List</w:t>
            </w:r>
          </w:p>
        </w:tc>
        <w:tc>
          <w:tcPr>
            <w:tcW w:w="1080" w:type="dxa"/>
          </w:tcPr>
          <w:p w14:paraId="5A4F34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B98F3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5D4CB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F8A66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B97CE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9CB6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FD2C6B" w:rsidRPr="00FD2C6B" w14:paraId="1D045674" w14:textId="77777777" w:rsidTr="00652720">
        <w:tc>
          <w:tcPr>
            <w:tcW w:w="2160" w:type="dxa"/>
          </w:tcPr>
          <w:p w14:paraId="125137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50DC22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81B85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42D801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73BF49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C65032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A35CC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FD2C6B" w:rsidRPr="00FD2C6B" w14:paraId="2482BB60" w14:textId="77777777" w:rsidTr="00652720">
        <w:tc>
          <w:tcPr>
            <w:tcW w:w="2160" w:type="dxa"/>
          </w:tcPr>
          <w:p w14:paraId="4A7561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1420CE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9A022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4652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24</w:t>
            </w:r>
          </w:p>
        </w:tc>
        <w:tc>
          <w:tcPr>
            <w:tcW w:w="1728" w:type="dxa"/>
          </w:tcPr>
          <w:p w14:paraId="67DB41D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RB ID for the UE.</w:t>
            </w:r>
          </w:p>
        </w:tc>
        <w:tc>
          <w:tcPr>
            <w:tcW w:w="1080" w:type="dxa"/>
          </w:tcPr>
          <w:p w14:paraId="6179F7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F0F2E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ADA4505" w14:textId="77777777" w:rsidTr="00652720">
        <w:tc>
          <w:tcPr>
            <w:tcW w:w="2160" w:type="dxa"/>
          </w:tcPr>
          <w:p w14:paraId="465B09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2D9B57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3B72D7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FCC12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2.13</w:t>
            </w:r>
          </w:p>
        </w:tc>
        <w:tc>
          <w:tcPr>
            <w:tcW w:w="1728" w:type="dxa"/>
          </w:tcPr>
          <w:p w14:paraId="12FF0C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D7E35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DD837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42A841D" w14:textId="77777777" w:rsidTr="00652720">
        <w:tc>
          <w:tcPr>
            <w:tcW w:w="2160" w:type="dxa"/>
          </w:tcPr>
          <w:p w14:paraId="2296B9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0B56E7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1FEF59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C3642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08B21D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413E9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AED142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1FE32C10" w14:textId="77777777" w:rsidTr="00652720">
        <w:tc>
          <w:tcPr>
            <w:tcW w:w="2160" w:type="dxa"/>
          </w:tcPr>
          <w:p w14:paraId="1E1B41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bookmarkStart w:id="231" w:name="_Hlk131094198"/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ServingCellMO-encoded-in-CGC Item IEs</w:t>
            </w:r>
            <w:bookmarkEnd w:id="231"/>
          </w:p>
        </w:tc>
        <w:tc>
          <w:tcPr>
            <w:tcW w:w="1080" w:type="dxa"/>
          </w:tcPr>
          <w:p w14:paraId="169B54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6008AF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&lt;</w:t>
            </w:r>
            <w:r w:rsidRPr="00FD2C6B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maxNrofBWPs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4835ED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57E712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servingCellMO which has been encoded in </w:t>
            </w:r>
            <w:r w:rsidRPr="00FD2C6B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56C2DD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CC941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7CB20A2" w14:textId="77777777" w:rsidTr="00652720">
        <w:tc>
          <w:tcPr>
            <w:tcW w:w="2160" w:type="dxa"/>
          </w:tcPr>
          <w:p w14:paraId="691E23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ervingCellMO</w:t>
            </w:r>
          </w:p>
        </w:tc>
        <w:tc>
          <w:tcPr>
            <w:tcW w:w="1080" w:type="dxa"/>
          </w:tcPr>
          <w:p w14:paraId="444E50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B76BA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EBED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49F6D4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3C73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3261A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09813917" w14:textId="77777777" w:rsidTr="00652720">
        <w:tc>
          <w:tcPr>
            <w:tcW w:w="2160" w:type="dxa"/>
          </w:tcPr>
          <w:p w14:paraId="26AFD6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42D5D1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FD55E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792534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2391B2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784F4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9497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6FFA1DEE" w14:textId="77777777" w:rsidTr="00652720">
        <w:tc>
          <w:tcPr>
            <w:tcW w:w="2160" w:type="dxa"/>
          </w:tcPr>
          <w:p w14:paraId="3D77E5B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 xml:space="preserve">Dedicated SI Delivery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3BB3BC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94B99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4357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ENUMERATED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(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true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,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...</w:t>
            </w: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0673A6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BABD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004B7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gnore</w:t>
            </w:r>
          </w:p>
        </w:tc>
      </w:tr>
      <w:tr w:rsidR="00FD2C6B" w:rsidRPr="00FD2C6B" w14:paraId="48763A59" w14:textId="77777777" w:rsidTr="00652720">
        <w:tc>
          <w:tcPr>
            <w:tcW w:w="2160" w:type="dxa"/>
          </w:tcPr>
          <w:p w14:paraId="695B1C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675EBA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382945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24D58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C5A66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is IE is present when the gNB-DU configures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031373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C4CC6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5728D2B3" w14:textId="77777777" w:rsidTr="00652720">
        <w:tc>
          <w:tcPr>
            <w:tcW w:w="2160" w:type="dxa"/>
          </w:tcPr>
          <w:p w14:paraId="7AA930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r w:rsidRPr="00FD2C6B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Configured</w:t>
            </w: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 xml:space="preserve"> BWP Item </w:t>
            </w:r>
            <w:r w:rsidRPr="00FD2C6B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IEs</w:t>
            </w:r>
          </w:p>
        </w:tc>
        <w:tc>
          <w:tcPr>
            <w:tcW w:w="1080" w:type="dxa"/>
          </w:tcPr>
          <w:p w14:paraId="47C741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4224DA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1AE1D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652189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2AE6B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8559B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1B27D352" w14:textId="77777777" w:rsidTr="00652720">
        <w:tc>
          <w:tcPr>
            <w:tcW w:w="2160" w:type="dxa"/>
          </w:tcPr>
          <w:p w14:paraId="54280C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BWP-Id</w:t>
            </w:r>
          </w:p>
        </w:tc>
        <w:tc>
          <w:tcPr>
            <w:tcW w:w="1080" w:type="dxa"/>
          </w:tcPr>
          <w:p w14:paraId="1F780ED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BDD3B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3F58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063C24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4C6253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2630B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2D30C57E" w14:textId="77777777" w:rsidTr="00652720">
        <w:tc>
          <w:tcPr>
            <w:tcW w:w="2160" w:type="dxa"/>
          </w:tcPr>
          <w:p w14:paraId="61E2A7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&gt;&gt;BWP Location And </w:t>
            </w:r>
            <w:r w:rsidRPr="00FD2C6B">
              <w:rPr>
                <w:rFonts w:ascii="Arial" w:eastAsia="Malgun Gothic" w:hAnsi="Arial"/>
                <w:sz w:val="18"/>
                <w:lang w:eastAsia="ko-KR"/>
              </w:rPr>
              <w:t>Bandwidth</w:t>
            </w:r>
          </w:p>
        </w:tc>
        <w:tc>
          <w:tcPr>
            <w:tcW w:w="1080" w:type="dxa"/>
          </w:tcPr>
          <w:p w14:paraId="4F4310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AE3ED7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51959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6898CA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IE type range is the same as the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locationAndBandwidth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in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BWP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489B77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0F5439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4B8FB8AA" w14:textId="77777777" w:rsidTr="00652720">
        <w:tc>
          <w:tcPr>
            <w:tcW w:w="2160" w:type="dxa"/>
          </w:tcPr>
          <w:p w14:paraId="431542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Early Sync Information</w:t>
            </w:r>
          </w:p>
        </w:tc>
        <w:tc>
          <w:tcPr>
            <w:tcW w:w="1080" w:type="dxa"/>
          </w:tcPr>
          <w:p w14:paraId="21A4E62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E1EC5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D9B17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1D973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E1FE5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8C6BE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6ECAF3A7" w14:textId="77777777" w:rsidTr="00652720">
        <w:tc>
          <w:tcPr>
            <w:tcW w:w="2160" w:type="dxa"/>
          </w:tcPr>
          <w:p w14:paraId="63AC3C74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</w:t>
            </w:r>
            <w:r w:rsidRPr="00FD2C6B">
              <w:rPr>
                <w:rFonts w:ascii="Arial" w:eastAsia="Malgun Gothic" w:hAnsi="Arial"/>
                <w:sz w:val="18"/>
              </w:rPr>
              <w:t>TCI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States Configurations List</w:t>
            </w:r>
          </w:p>
        </w:tc>
        <w:tc>
          <w:tcPr>
            <w:tcW w:w="1080" w:type="dxa"/>
          </w:tcPr>
          <w:p w14:paraId="619821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43CCE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BC71B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9.3.1.293</w:t>
            </w:r>
          </w:p>
        </w:tc>
        <w:tc>
          <w:tcPr>
            <w:tcW w:w="1728" w:type="dxa"/>
          </w:tcPr>
          <w:p w14:paraId="306BBF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A37B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AC97C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65840B1" w14:textId="77777777" w:rsidTr="00652720">
        <w:tc>
          <w:tcPr>
            <w:tcW w:w="2160" w:type="dxa"/>
          </w:tcPr>
          <w:p w14:paraId="7AF24028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&gt;RACH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</w:p>
        </w:tc>
        <w:tc>
          <w:tcPr>
            <w:tcW w:w="1080" w:type="dxa"/>
          </w:tcPr>
          <w:p w14:paraId="3A942D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19CA20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0183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</w:tcPr>
          <w:p w14:paraId="422710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EarlyUL-SyncConfig</w:t>
            </w:r>
          </w:p>
          <w:p w14:paraId="6FA24C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IE, as defined in TS 38.331 [8].</w:t>
            </w:r>
          </w:p>
        </w:tc>
        <w:tc>
          <w:tcPr>
            <w:tcW w:w="1080" w:type="dxa"/>
          </w:tcPr>
          <w:p w14:paraId="40684E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C8A07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8343440" w14:textId="77777777" w:rsidTr="00652720">
        <w:tc>
          <w:tcPr>
            <w:tcW w:w="2160" w:type="dxa"/>
          </w:tcPr>
          <w:p w14:paraId="12B6AE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LTM </w:t>
            </w:r>
            <w:r w:rsidRPr="00FD2C6B">
              <w:rPr>
                <w:rFonts w:ascii="Arial" w:eastAsia="Batang" w:hAnsi="Arial"/>
                <w:b/>
                <w:sz w:val="18"/>
                <w:lang w:eastAsia="ko-KR"/>
              </w:rPr>
              <w:t>Configuration</w:t>
            </w:r>
          </w:p>
          <w:p w14:paraId="05523D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F1E48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7C2A3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0FD0E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732D4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1080" w:type="dxa"/>
          </w:tcPr>
          <w:p w14:paraId="140A09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0181D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BE9D43D" w14:textId="77777777" w:rsidTr="00652720">
        <w:tc>
          <w:tcPr>
            <w:tcW w:w="2160" w:type="dxa"/>
          </w:tcPr>
          <w:p w14:paraId="25C54189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SSB </w:t>
            </w:r>
            <w:r w:rsidRPr="00FD2C6B">
              <w:rPr>
                <w:rFonts w:ascii="Arial" w:eastAsia="Malgun Gothic" w:hAnsi="Arial"/>
                <w:sz w:val="18"/>
              </w:rPr>
              <w:t>Information</w:t>
            </w: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Item</w:t>
            </w:r>
          </w:p>
        </w:tc>
        <w:tc>
          <w:tcPr>
            <w:tcW w:w="1080" w:type="dxa"/>
          </w:tcPr>
          <w:p w14:paraId="1B6FE6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EF561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6A9182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00F74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BE868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E061F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4A48628" w14:textId="77777777" w:rsidTr="00652720">
        <w:tc>
          <w:tcPr>
            <w:tcW w:w="2160" w:type="dxa"/>
          </w:tcPr>
          <w:p w14:paraId="247FD08C" w14:textId="77777777" w:rsidR="00FD2C6B" w:rsidRPr="00FD2C6B" w:rsidRDefault="00FD2C6B" w:rsidP="00FD2C6B">
            <w:pPr>
              <w:widowControl w:val="0"/>
              <w:spacing w:after="0"/>
              <w:ind w:left="2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&gt;SSB Time/Frequency Configuration</w:t>
            </w:r>
            <w:r w:rsidRPr="00FD2C6B" w:rsidDel="0057034E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1080" w:type="dxa"/>
          </w:tcPr>
          <w:p w14:paraId="567061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471F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37E7F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9.3.1.203</w:t>
            </w:r>
          </w:p>
        </w:tc>
        <w:tc>
          <w:tcPr>
            <w:tcW w:w="1728" w:type="dxa"/>
          </w:tcPr>
          <w:p w14:paraId="16F8B1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B150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673D4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334F1A6F" w14:textId="77777777" w:rsidTr="00652720">
        <w:tc>
          <w:tcPr>
            <w:tcW w:w="2160" w:type="dxa"/>
          </w:tcPr>
          <w:p w14:paraId="46BB93DB" w14:textId="77777777" w:rsidR="00FD2C6B" w:rsidRPr="00FD2C6B" w:rsidRDefault="00FD2C6B" w:rsidP="00FD2C6B">
            <w:pPr>
              <w:widowControl w:val="0"/>
              <w:spacing w:after="0"/>
              <w:ind w:left="2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&gt;NR PCI</w:t>
            </w:r>
          </w:p>
        </w:tc>
        <w:tc>
          <w:tcPr>
            <w:tcW w:w="1080" w:type="dxa"/>
          </w:tcPr>
          <w:p w14:paraId="252424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76A8A4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C677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1007)</w:t>
            </w:r>
          </w:p>
        </w:tc>
        <w:tc>
          <w:tcPr>
            <w:tcW w:w="1728" w:type="dxa"/>
          </w:tcPr>
          <w:p w14:paraId="5EF4A9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1E2A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F4273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3C5FA65" w14:textId="77777777" w:rsidTr="00652720">
        <w:tc>
          <w:tcPr>
            <w:tcW w:w="2160" w:type="dxa"/>
          </w:tcPr>
          <w:p w14:paraId="7CB5E1B9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LTM Reference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</w:p>
        </w:tc>
        <w:tc>
          <w:tcPr>
            <w:tcW w:w="1080" w:type="dxa"/>
          </w:tcPr>
          <w:p w14:paraId="68A168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32EE4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8EDB0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ko-KR"/>
              </w:rPr>
              <w:t>O</w:t>
            </w:r>
            <w:r w:rsidRPr="00FD2C6B">
              <w:rPr>
                <w:rFonts w:ascii="Arial" w:eastAsia="SimSun" w:hAnsi="Arial"/>
                <w:sz w:val="18"/>
                <w:lang w:eastAsia="ko-KR"/>
              </w:rPr>
              <w:t>CTET STRING</w:t>
            </w:r>
          </w:p>
        </w:tc>
        <w:tc>
          <w:tcPr>
            <w:tcW w:w="1728" w:type="dxa"/>
          </w:tcPr>
          <w:p w14:paraId="21A2FD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FD2C6B">
              <w:rPr>
                <w:rFonts w:ascii="Arial" w:eastAsia="SimSun" w:hAnsi="Arial"/>
                <w:i/>
                <w:sz w:val="18"/>
                <w:lang w:eastAsia="zh-CN"/>
              </w:rPr>
              <w:t>CellGroupConfig</w:t>
            </w:r>
          </w:p>
          <w:p w14:paraId="04ECE7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</w:tcPr>
          <w:p w14:paraId="0F76D0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C318B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7B754BB" w14:textId="77777777" w:rsidTr="00652720">
        <w:tc>
          <w:tcPr>
            <w:tcW w:w="2160" w:type="dxa"/>
          </w:tcPr>
          <w:p w14:paraId="0D23F845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LTM Complete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</w:tcPr>
          <w:p w14:paraId="37F821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51882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85D05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ENUMERATED (complete, ...)</w:t>
            </w:r>
          </w:p>
        </w:tc>
        <w:tc>
          <w:tcPr>
            <w:tcW w:w="1728" w:type="dxa"/>
          </w:tcPr>
          <w:p w14:paraId="039D3C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1D9B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4EEC9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</w:tbl>
    <w:p w14:paraId="2F3A6559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D2C6B" w:rsidRPr="00FD2C6B" w14:paraId="29B872E1" w14:textId="77777777" w:rsidTr="00652720">
        <w:trPr>
          <w:jc w:val="center"/>
        </w:trPr>
        <w:tc>
          <w:tcPr>
            <w:tcW w:w="3686" w:type="dxa"/>
          </w:tcPr>
          <w:p w14:paraId="6E4ED1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zh-CN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60D6C10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zh-CN"/>
              </w:rPr>
              <w:t>Explanation</w:t>
            </w:r>
          </w:p>
        </w:tc>
      </w:tr>
      <w:tr w:rsidR="00FD2C6B" w:rsidRPr="00FD2C6B" w14:paraId="76C20A3A" w14:textId="77777777" w:rsidTr="00652720">
        <w:trPr>
          <w:jc w:val="center"/>
        </w:trPr>
        <w:tc>
          <w:tcPr>
            <w:tcW w:w="3686" w:type="dxa"/>
          </w:tcPr>
          <w:p w14:paraId="241BD7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SRBs</w:t>
            </w:r>
          </w:p>
        </w:tc>
        <w:tc>
          <w:tcPr>
            <w:tcW w:w="5670" w:type="dxa"/>
          </w:tcPr>
          <w:p w14:paraId="5B340C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 xml:space="preserve">Maximum no. of SRB allowed towards one UE, the maximum value is 8. </w:t>
            </w:r>
          </w:p>
        </w:tc>
      </w:tr>
      <w:tr w:rsidR="00FD2C6B" w:rsidRPr="00FD2C6B" w14:paraId="0414C286" w14:textId="77777777" w:rsidTr="00652720">
        <w:trPr>
          <w:jc w:val="center"/>
        </w:trPr>
        <w:tc>
          <w:tcPr>
            <w:tcW w:w="3686" w:type="dxa"/>
          </w:tcPr>
          <w:p w14:paraId="0D0F54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DRBs</w:t>
            </w:r>
          </w:p>
        </w:tc>
        <w:tc>
          <w:tcPr>
            <w:tcW w:w="5670" w:type="dxa"/>
          </w:tcPr>
          <w:p w14:paraId="2033F3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 xml:space="preserve">Maximum no. of DRB allowed towards one UE, the maximum value is 64. </w:t>
            </w:r>
          </w:p>
        </w:tc>
      </w:tr>
      <w:tr w:rsidR="00FD2C6B" w:rsidRPr="00FD2C6B" w14:paraId="43E5864F" w14:textId="77777777" w:rsidTr="00652720">
        <w:trPr>
          <w:jc w:val="center"/>
        </w:trPr>
        <w:tc>
          <w:tcPr>
            <w:tcW w:w="3686" w:type="dxa"/>
          </w:tcPr>
          <w:p w14:paraId="2B7739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DLUPTNLInformation</w:t>
            </w:r>
          </w:p>
        </w:tc>
        <w:tc>
          <w:tcPr>
            <w:tcW w:w="5670" w:type="dxa"/>
          </w:tcPr>
          <w:p w14:paraId="17F598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imum no. of DL UP TNL Information allowed towards one DRB, the maximum value is 2.</w:t>
            </w:r>
          </w:p>
        </w:tc>
      </w:tr>
      <w:tr w:rsidR="00FD2C6B" w:rsidRPr="00FD2C6B" w14:paraId="3298D454" w14:textId="77777777" w:rsidTr="00652720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E50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2DE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imum no. of SCells allowed towards one UE, the maximum value is 32.</w:t>
            </w:r>
          </w:p>
        </w:tc>
      </w:tr>
      <w:tr w:rsidR="00FD2C6B" w:rsidRPr="00FD2C6B" w14:paraId="43DA61D2" w14:textId="77777777" w:rsidTr="00652720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6D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6A5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FD2C6B" w:rsidRPr="00FD2C6B" w14:paraId="245FD420" w14:textId="77777777" w:rsidTr="00652720">
        <w:trPr>
          <w:jc w:val="center"/>
        </w:trPr>
        <w:tc>
          <w:tcPr>
            <w:tcW w:w="3686" w:type="dxa"/>
          </w:tcPr>
          <w:p w14:paraId="2BE785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C0C06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Maximum no.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DRB allowed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for NR sidelink communication per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UE, the maximum value is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512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</w:tr>
      <w:tr w:rsidR="00FD2C6B" w:rsidRPr="00FD2C6B" w14:paraId="26D039DD" w14:textId="77777777" w:rsidTr="00652720">
        <w:trPr>
          <w:jc w:val="center"/>
        </w:trPr>
        <w:tc>
          <w:tcPr>
            <w:tcW w:w="3686" w:type="dxa"/>
          </w:tcPr>
          <w:p w14:paraId="0B5996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06F2AC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FD2C6B" w:rsidRPr="00FD2C6B" w14:paraId="59095FC0" w14:textId="77777777" w:rsidTr="00652720">
        <w:trPr>
          <w:jc w:val="center"/>
        </w:trPr>
        <w:tc>
          <w:tcPr>
            <w:tcW w:w="3686" w:type="dxa"/>
          </w:tcPr>
          <w:p w14:paraId="1D488F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03C288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o. of Uu Relay RLC channels for L2 U2N relaying or L2 N3C relaying per Relay UE, the maximum value is 32.</w:t>
            </w:r>
          </w:p>
        </w:tc>
      </w:tr>
      <w:tr w:rsidR="00FD2C6B" w:rsidRPr="00FD2C6B" w14:paraId="10578B37" w14:textId="77777777" w:rsidTr="00652720">
        <w:trPr>
          <w:jc w:val="center"/>
        </w:trPr>
        <w:tc>
          <w:tcPr>
            <w:tcW w:w="3686" w:type="dxa"/>
          </w:tcPr>
          <w:p w14:paraId="57AB1D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5AA894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Maximum no. of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PC5 Relay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 RLC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channel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 allowed for L2 U2N relaying per Remote UE or Relay UE, the maximum value is 512.</w:t>
            </w:r>
          </w:p>
        </w:tc>
      </w:tr>
      <w:tr w:rsidR="00FD2C6B" w:rsidRPr="00FD2C6B" w14:paraId="050FAA9A" w14:textId="77777777" w:rsidTr="00652720">
        <w:trPr>
          <w:jc w:val="center"/>
        </w:trPr>
        <w:tc>
          <w:tcPr>
            <w:tcW w:w="3686" w:type="dxa"/>
          </w:tcPr>
          <w:p w14:paraId="098473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396224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FD2C6B" w:rsidRPr="00FD2C6B" w14:paraId="5EDA45EC" w14:textId="77777777" w:rsidTr="00652720">
        <w:trPr>
          <w:jc w:val="center"/>
        </w:trPr>
        <w:tc>
          <w:tcPr>
            <w:tcW w:w="3686" w:type="dxa"/>
          </w:tcPr>
          <w:p w14:paraId="45108F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Cs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275ABB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o. of multicast MRB allowed towards one UE, the maximum value is 32.</w:t>
            </w:r>
          </w:p>
        </w:tc>
      </w:tr>
    </w:tbl>
    <w:p w14:paraId="76B95AEE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77A27130" w14:textId="77777777" w:rsidR="00A47202" w:rsidRPr="00434976" w:rsidRDefault="00A47202" w:rsidP="00434976">
      <w:pPr>
        <w:jc w:val="center"/>
        <w:rPr>
          <w:b/>
          <w:color w:val="FF0000"/>
        </w:rPr>
      </w:pPr>
    </w:p>
    <w:p w14:paraId="0519AA92" w14:textId="77777777" w:rsidR="00434976" w:rsidRPr="00434976" w:rsidRDefault="00434976" w:rsidP="00434976">
      <w:pPr>
        <w:jc w:val="center"/>
        <w:rPr>
          <w:b/>
          <w:color w:val="FF0000"/>
        </w:rPr>
      </w:pPr>
    </w:p>
    <w:p w14:paraId="44B15AC9" w14:textId="77777777" w:rsidR="00434976" w:rsidRPr="00434976" w:rsidRDefault="00434976" w:rsidP="0043497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END OF CHANGE &gt;&gt;&gt;&gt;</w:t>
      </w:r>
    </w:p>
    <w:sectPr w:rsidR="00434976" w:rsidRPr="00434976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97A468" w14:textId="77777777" w:rsidR="009940C7" w:rsidRDefault="009940C7">
      <w:r>
        <w:separator/>
      </w:r>
    </w:p>
  </w:endnote>
  <w:endnote w:type="continuationSeparator" w:id="0">
    <w:p w14:paraId="59430B10" w14:textId="77777777" w:rsidR="009940C7" w:rsidRDefault="009940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charset w:val="00"/>
    <w:family w:val="auto"/>
    <w:pitch w:val="default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FangSong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66E19A" w14:textId="77777777" w:rsidR="009940C7" w:rsidRDefault="009940C7">
      <w:r>
        <w:separator/>
      </w:r>
    </w:p>
  </w:footnote>
  <w:footnote w:type="continuationSeparator" w:id="0">
    <w:p w14:paraId="2F8E2D0F" w14:textId="77777777" w:rsidR="009940C7" w:rsidRDefault="009940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8CF3FAD"/>
    <w:multiLevelType w:val="hybridMultilevel"/>
    <w:tmpl w:val="F6C0DF80"/>
    <w:lvl w:ilvl="0" w:tplc="85940772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647E1334"/>
    <w:multiLevelType w:val="hybridMultilevel"/>
    <w:tmpl w:val="E9146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2EC9"/>
    <w:rsid w:val="00083296"/>
    <w:rsid w:val="000A1C6B"/>
    <w:rsid w:val="000A6394"/>
    <w:rsid w:val="000B7FED"/>
    <w:rsid w:val="000C038A"/>
    <w:rsid w:val="000C6598"/>
    <w:rsid w:val="000C6B34"/>
    <w:rsid w:val="000D44B3"/>
    <w:rsid w:val="001011B1"/>
    <w:rsid w:val="0011148C"/>
    <w:rsid w:val="001449E6"/>
    <w:rsid w:val="00145D43"/>
    <w:rsid w:val="0016718C"/>
    <w:rsid w:val="0018625C"/>
    <w:rsid w:val="001920D1"/>
    <w:rsid w:val="00192C46"/>
    <w:rsid w:val="001A08B3"/>
    <w:rsid w:val="001A7B60"/>
    <w:rsid w:val="001B12B3"/>
    <w:rsid w:val="001B52F0"/>
    <w:rsid w:val="001B7A65"/>
    <w:rsid w:val="001E41F3"/>
    <w:rsid w:val="0026004D"/>
    <w:rsid w:val="002640DD"/>
    <w:rsid w:val="00275D12"/>
    <w:rsid w:val="00275F35"/>
    <w:rsid w:val="00284FEB"/>
    <w:rsid w:val="002860C4"/>
    <w:rsid w:val="002B5741"/>
    <w:rsid w:val="002D285A"/>
    <w:rsid w:val="002D6407"/>
    <w:rsid w:val="002E472E"/>
    <w:rsid w:val="002F3EEE"/>
    <w:rsid w:val="00305409"/>
    <w:rsid w:val="00316153"/>
    <w:rsid w:val="00327136"/>
    <w:rsid w:val="003609EF"/>
    <w:rsid w:val="0036231A"/>
    <w:rsid w:val="00366581"/>
    <w:rsid w:val="00374DD4"/>
    <w:rsid w:val="00385A1C"/>
    <w:rsid w:val="003B0C06"/>
    <w:rsid w:val="003B4224"/>
    <w:rsid w:val="003C5296"/>
    <w:rsid w:val="003E1A36"/>
    <w:rsid w:val="00410371"/>
    <w:rsid w:val="004242F1"/>
    <w:rsid w:val="00434976"/>
    <w:rsid w:val="00452524"/>
    <w:rsid w:val="004A1946"/>
    <w:rsid w:val="004A3E2A"/>
    <w:rsid w:val="004B28A3"/>
    <w:rsid w:val="004B75B7"/>
    <w:rsid w:val="004B7C3C"/>
    <w:rsid w:val="004F44A0"/>
    <w:rsid w:val="00512465"/>
    <w:rsid w:val="00513681"/>
    <w:rsid w:val="005141D9"/>
    <w:rsid w:val="0051580D"/>
    <w:rsid w:val="0054210F"/>
    <w:rsid w:val="00542DBE"/>
    <w:rsid w:val="00547111"/>
    <w:rsid w:val="00592D74"/>
    <w:rsid w:val="005A77F1"/>
    <w:rsid w:val="005E2C44"/>
    <w:rsid w:val="00603D05"/>
    <w:rsid w:val="00621188"/>
    <w:rsid w:val="006257ED"/>
    <w:rsid w:val="00635406"/>
    <w:rsid w:val="00642AE6"/>
    <w:rsid w:val="00651439"/>
    <w:rsid w:val="0065341E"/>
    <w:rsid w:val="00653DE4"/>
    <w:rsid w:val="00665C47"/>
    <w:rsid w:val="006848E3"/>
    <w:rsid w:val="00695808"/>
    <w:rsid w:val="006A27D4"/>
    <w:rsid w:val="006A7439"/>
    <w:rsid w:val="006B46FB"/>
    <w:rsid w:val="006D76A0"/>
    <w:rsid w:val="006E21FB"/>
    <w:rsid w:val="006E3EB5"/>
    <w:rsid w:val="006F599F"/>
    <w:rsid w:val="00714AE9"/>
    <w:rsid w:val="00724DD0"/>
    <w:rsid w:val="00760D19"/>
    <w:rsid w:val="00765500"/>
    <w:rsid w:val="00792342"/>
    <w:rsid w:val="00794E8C"/>
    <w:rsid w:val="007977A8"/>
    <w:rsid w:val="007B512A"/>
    <w:rsid w:val="007C2097"/>
    <w:rsid w:val="007D6A07"/>
    <w:rsid w:val="007F7259"/>
    <w:rsid w:val="008040A8"/>
    <w:rsid w:val="00810297"/>
    <w:rsid w:val="008102F6"/>
    <w:rsid w:val="00825526"/>
    <w:rsid w:val="008279FA"/>
    <w:rsid w:val="008324A3"/>
    <w:rsid w:val="0085416F"/>
    <w:rsid w:val="00854ED6"/>
    <w:rsid w:val="008626E7"/>
    <w:rsid w:val="00870EE7"/>
    <w:rsid w:val="008766DB"/>
    <w:rsid w:val="008863B9"/>
    <w:rsid w:val="008A45A6"/>
    <w:rsid w:val="008B5FAD"/>
    <w:rsid w:val="008D3CCC"/>
    <w:rsid w:val="008F1AEF"/>
    <w:rsid w:val="008F3789"/>
    <w:rsid w:val="008F686C"/>
    <w:rsid w:val="009148DE"/>
    <w:rsid w:val="00941981"/>
    <w:rsid w:val="00941E30"/>
    <w:rsid w:val="00971492"/>
    <w:rsid w:val="009777D9"/>
    <w:rsid w:val="00991B88"/>
    <w:rsid w:val="00991E04"/>
    <w:rsid w:val="009940C7"/>
    <w:rsid w:val="009A5753"/>
    <w:rsid w:val="009A579D"/>
    <w:rsid w:val="009A7D9F"/>
    <w:rsid w:val="009C0D06"/>
    <w:rsid w:val="009E3297"/>
    <w:rsid w:val="009E6A6D"/>
    <w:rsid w:val="009F3565"/>
    <w:rsid w:val="009F734F"/>
    <w:rsid w:val="00A246B6"/>
    <w:rsid w:val="00A33047"/>
    <w:rsid w:val="00A33D77"/>
    <w:rsid w:val="00A46A86"/>
    <w:rsid w:val="00A47202"/>
    <w:rsid w:val="00A47E70"/>
    <w:rsid w:val="00A50CF0"/>
    <w:rsid w:val="00A56944"/>
    <w:rsid w:val="00A72E93"/>
    <w:rsid w:val="00A7671C"/>
    <w:rsid w:val="00A80210"/>
    <w:rsid w:val="00A95EF0"/>
    <w:rsid w:val="00AA2CBC"/>
    <w:rsid w:val="00AC20AC"/>
    <w:rsid w:val="00AC5820"/>
    <w:rsid w:val="00AD1CD8"/>
    <w:rsid w:val="00AD61E1"/>
    <w:rsid w:val="00B23750"/>
    <w:rsid w:val="00B258BB"/>
    <w:rsid w:val="00B67B97"/>
    <w:rsid w:val="00B74B13"/>
    <w:rsid w:val="00B968C8"/>
    <w:rsid w:val="00BA3EC5"/>
    <w:rsid w:val="00BA51D9"/>
    <w:rsid w:val="00BB0507"/>
    <w:rsid w:val="00BB5DFC"/>
    <w:rsid w:val="00BB7E7F"/>
    <w:rsid w:val="00BD279D"/>
    <w:rsid w:val="00BD6BB8"/>
    <w:rsid w:val="00BE0714"/>
    <w:rsid w:val="00C30C52"/>
    <w:rsid w:val="00C56845"/>
    <w:rsid w:val="00C66BA2"/>
    <w:rsid w:val="00C67FF9"/>
    <w:rsid w:val="00C870F6"/>
    <w:rsid w:val="00C87C76"/>
    <w:rsid w:val="00C9524E"/>
    <w:rsid w:val="00C95985"/>
    <w:rsid w:val="00CA1F63"/>
    <w:rsid w:val="00CA4D34"/>
    <w:rsid w:val="00CB6DF8"/>
    <w:rsid w:val="00CC5026"/>
    <w:rsid w:val="00CC68D0"/>
    <w:rsid w:val="00CE1819"/>
    <w:rsid w:val="00D03F9A"/>
    <w:rsid w:val="00D06D51"/>
    <w:rsid w:val="00D24991"/>
    <w:rsid w:val="00D50255"/>
    <w:rsid w:val="00D62FD4"/>
    <w:rsid w:val="00D66520"/>
    <w:rsid w:val="00D71F40"/>
    <w:rsid w:val="00D84AE9"/>
    <w:rsid w:val="00DA0720"/>
    <w:rsid w:val="00DA5413"/>
    <w:rsid w:val="00DB0CF0"/>
    <w:rsid w:val="00DB535B"/>
    <w:rsid w:val="00DC45E8"/>
    <w:rsid w:val="00DD2106"/>
    <w:rsid w:val="00DE34CF"/>
    <w:rsid w:val="00E0008F"/>
    <w:rsid w:val="00E0304A"/>
    <w:rsid w:val="00E11575"/>
    <w:rsid w:val="00E13F3D"/>
    <w:rsid w:val="00E17B4B"/>
    <w:rsid w:val="00E24FF2"/>
    <w:rsid w:val="00E253B7"/>
    <w:rsid w:val="00E34898"/>
    <w:rsid w:val="00E43B07"/>
    <w:rsid w:val="00E6730D"/>
    <w:rsid w:val="00E74D2A"/>
    <w:rsid w:val="00E87602"/>
    <w:rsid w:val="00E9419C"/>
    <w:rsid w:val="00EA26F5"/>
    <w:rsid w:val="00EA5C6F"/>
    <w:rsid w:val="00EB09B7"/>
    <w:rsid w:val="00ED78C3"/>
    <w:rsid w:val="00EE680A"/>
    <w:rsid w:val="00EE7D7C"/>
    <w:rsid w:val="00F03245"/>
    <w:rsid w:val="00F16F31"/>
    <w:rsid w:val="00F25D98"/>
    <w:rsid w:val="00F300FB"/>
    <w:rsid w:val="00F35122"/>
    <w:rsid w:val="00F4508F"/>
    <w:rsid w:val="00F54928"/>
    <w:rsid w:val="00F671EB"/>
    <w:rsid w:val="00F809FB"/>
    <w:rsid w:val="00FA5D00"/>
    <w:rsid w:val="00FB6386"/>
    <w:rsid w:val="00FC1CD8"/>
    <w:rsid w:val="00FD2C6B"/>
    <w:rsid w:val="00FE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PMingLiU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 w:qFormat="1"/>
    <w:lsdException w:name="List Bullet 4" w:semiHidden="1" w:uiPriority="99" w:unhideWhenUsed="1" w:qFormat="1"/>
    <w:lsdException w:name="List Bullet 5" w:semiHidden="1" w:uiPriority="99" w:unhideWhenUsed="1" w:qFormat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link w:val="ListBullet2Char"/>
    <w:uiPriority w:val="99"/>
    <w:rsid w:val="000B7FED"/>
    <w:pPr>
      <w:ind w:left="851"/>
    </w:pPr>
  </w:style>
  <w:style w:type="paragraph" w:styleId="ListBullet3">
    <w:name w:val="List Bullet 3"/>
    <w:basedOn w:val="ListBullet2"/>
    <w:qFormat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uiPriority w:val="99"/>
    <w:qFormat/>
    <w:rsid w:val="000B7FED"/>
    <w:pPr>
      <w:ind w:left="1418"/>
    </w:pPr>
  </w:style>
  <w:style w:type="paragraph" w:styleId="ListBullet5">
    <w:name w:val="List Bullet 5"/>
    <w:basedOn w:val="ListBullet4"/>
    <w:uiPriority w:val="99"/>
    <w:qFormat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2F3EEE"/>
    <w:rPr>
      <w:rFonts w:ascii="Arial" w:hAnsi="Arial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FD2C6B"/>
  </w:style>
  <w:style w:type="character" w:customStyle="1" w:styleId="EditorsNoteChar">
    <w:name w:val="Editor's Note Char"/>
    <w:aliases w:val="EN Char"/>
    <w:link w:val="EditorsNote"/>
    <w:qFormat/>
    <w:rsid w:val="00FD2C6B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FD2C6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FD2C6B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,Heading 3 3GPP Char,h31 Char,l3 Char,list 3 Char,Head 3 Char,h32 Char,h33 Char,h34 Char,h35 Char,h36 Char,h37 Char,h38 Char"/>
    <w:link w:val="Heading3"/>
    <w:qFormat/>
    <w:rsid w:val="00FD2C6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FD2C6B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sid w:val="00FD2C6B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FD2C6B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D2C6B"/>
    <w:rPr>
      <w:rFonts w:ascii="Courier New" w:hAnsi="Courier New"/>
      <w:noProof/>
      <w:sz w:val="16"/>
      <w:lang w:val="en-GB" w:eastAsia="en-US"/>
    </w:rPr>
  </w:style>
  <w:style w:type="paragraph" w:customStyle="1" w:styleId="FL">
    <w:name w:val="FL"/>
    <w:basedOn w:val="Normal"/>
    <w:rsid w:val="00FD2C6B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styleId="Revision">
    <w:name w:val="Revision"/>
    <w:hidden/>
    <w:uiPriority w:val="99"/>
    <w:semiHidden/>
    <w:rsid w:val="00FD2C6B"/>
    <w:rPr>
      <w:rFonts w:ascii="Times New Roman" w:eastAsia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D2C6B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FD2C6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qFormat/>
    <w:rsid w:val="00FD2C6B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FD2C6B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FD2C6B"/>
    <w:rPr>
      <w:rFonts w:ascii="Arial" w:hAnsi="Arial"/>
      <w:sz w:val="36"/>
      <w:lang w:val="en-GB" w:eastAsia="en-US"/>
    </w:rPr>
  </w:style>
  <w:style w:type="character" w:customStyle="1" w:styleId="TFChar">
    <w:name w:val="TF Char"/>
    <w:link w:val="TF"/>
    <w:qFormat/>
    <w:rsid w:val="00FD2C6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FD2C6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FD2C6B"/>
    <w:rPr>
      <w:rFonts w:ascii="Times New Roman" w:hAnsi="Times New Roman"/>
      <w:lang w:val="en-GB" w:eastAsia="en-US"/>
    </w:rPr>
  </w:style>
  <w:style w:type="character" w:styleId="PageNumber">
    <w:name w:val="page number"/>
    <w:rsid w:val="00FD2C6B"/>
  </w:style>
  <w:style w:type="character" w:customStyle="1" w:styleId="NOChar">
    <w:name w:val="NO Char"/>
    <w:link w:val="NO"/>
    <w:qFormat/>
    <w:rsid w:val="00FD2C6B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FD2C6B"/>
    <w:rPr>
      <w:rFonts w:ascii="Tahoma" w:hAnsi="Tahoma" w:cs="Tahoma"/>
      <w:shd w:val="clear" w:color="auto" w:fill="000080"/>
      <w:lang w:val="en-GB" w:eastAsia="en-US"/>
    </w:rPr>
  </w:style>
  <w:style w:type="character" w:styleId="Emphasis">
    <w:name w:val="Emphasis"/>
    <w:uiPriority w:val="20"/>
    <w:qFormat/>
    <w:rsid w:val="00FD2C6B"/>
    <w:rPr>
      <w:i/>
      <w:iCs/>
    </w:rPr>
  </w:style>
  <w:style w:type="table" w:styleId="TableGrid">
    <w:name w:val="Table Grid"/>
    <w:basedOn w:val="TableNormal"/>
    <w:rsid w:val="00FD2C6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rsid w:val="00FD2C6B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FD2C6B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FD2C6B"/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FD2C6B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FD2C6B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FD2C6B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FD2C6B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FD2C6B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3Char">
    <w:name w:val="B3 Char"/>
    <w:link w:val="B3"/>
    <w:rsid w:val="00FD2C6B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FD2C6B"/>
    <w:pPr>
      <w:numPr>
        <w:numId w:val="5"/>
      </w:numPr>
    </w:pPr>
  </w:style>
  <w:style w:type="numbering" w:customStyle="1" w:styleId="1">
    <w:name w:val="项目编号1"/>
    <w:basedOn w:val="NoList"/>
    <w:rsid w:val="00FD2C6B"/>
    <w:pPr>
      <w:numPr>
        <w:numId w:val="4"/>
      </w:numPr>
    </w:pPr>
  </w:style>
  <w:style w:type="character" w:customStyle="1" w:styleId="B4Char">
    <w:name w:val="B4 Char"/>
    <w:link w:val="B4"/>
    <w:rsid w:val="00FD2C6B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FD2C6B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FD2C6B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D2C6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Heading6Char">
    <w:name w:val="Heading 6 Char"/>
    <w:link w:val="Heading6"/>
    <w:rsid w:val="00FD2C6B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FD2C6B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FD2C6B"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rsid w:val="00FD2C6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FD2C6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D2C6B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D2C6B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rsid w:val="00FD2C6B"/>
  </w:style>
  <w:style w:type="character" w:customStyle="1" w:styleId="TALCar">
    <w:name w:val="TAL Car"/>
    <w:qFormat/>
    <w:rsid w:val="00FD2C6B"/>
    <w:rPr>
      <w:rFonts w:ascii="Arial" w:hAnsi="Arial"/>
      <w:sz w:val="18"/>
      <w:lang w:val="en-GB" w:eastAsia="en-US"/>
    </w:rPr>
  </w:style>
  <w:style w:type="character" w:customStyle="1" w:styleId="TAHCar">
    <w:name w:val="TAH Car"/>
    <w:qFormat/>
    <w:rsid w:val="00FD2C6B"/>
    <w:rPr>
      <w:rFonts w:ascii="Arial" w:hAnsi="Arial"/>
      <w:b/>
      <w:sz w:val="18"/>
      <w:lang w:eastAsia="en-US"/>
    </w:rPr>
  </w:style>
  <w:style w:type="paragraph" w:customStyle="1" w:styleId="FirstChange">
    <w:name w:val="First Change"/>
    <w:basedOn w:val="Normal"/>
    <w:qFormat/>
    <w:rsid w:val="00FD2C6B"/>
    <w:pPr>
      <w:jc w:val="center"/>
    </w:pPr>
    <w:rPr>
      <w:rFonts w:eastAsia="Malgun Gothic"/>
      <w:color w:val="FF0000"/>
    </w:rPr>
  </w:style>
  <w:style w:type="character" w:customStyle="1" w:styleId="BalloonTextChar">
    <w:name w:val="Balloon Text Char"/>
    <w:basedOn w:val="DefaultParagraphFont"/>
    <w:link w:val="BalloonText"/>
    <w:qFormat/>
    <w:rsid w:val="00FD2C6B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FD2C6B"/>
    <w:rPr>
      <w:rFonts w:ascii="Times New Roman" w:hAnsi="Times New Roman"/>
      <w:lang w:val="en-GB" w:eastAsia="en-US"/>
    </w:rPr>
  </w:style>
  <w:style w:type="paragraph" w:customStyle="1" w:styleId="20">
    <w:name w:val="正文2"/>
    <w:qFormat/>
    <w:rsid w:val="00FD2C6B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ListBullet2Char">
    <w:name w:val="List Bullet 2 Char"/>
    <w:basedOn w:val="DefaultParagraphFont"/>
    <w:link w:val="ListBullet2"/>
    <w:uiPriority w:val="99"/>
    <w:rsid w:val="00FD2C6B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FD2C6B"/>
    <w:rPr>
      <w:rFonts w:eastAsia="Times New Roma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FD2C6B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9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wmf"/><Relationship Id="rId18" Type="http://schemas.openxmlformats.org/officeDocument/2006/relationships/header" Target="header3.xml"/><Relationship Id="rId26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A02AD3-7496-4BB7-89A3-32CF6F04B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7</TotalTime>
  <Pages>16</Pages>
  <Words>4386</Words>
  <Characters>25006</Characters>
  <Application>Microsoft Office Word</Application>
  <DocSecurity>0</DocSecurity>
  <Lines>208</Lines>
  <Paragraphs>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3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oogle (Jing)</cp:lastModifiedBy>
  <cp:revision>23</cp:revision>
  <cp:lastPrinted>1899-12-31T23:00:00Z</cp:lastPrinted>
  <dcterms:created xsi:type="dcterms:W3CDTF">2024-02-28T10:35:00Z</dcterms:created>
  <dcterms:modified xsi:type="dcterms:W3CDTF">2024-02-28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